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4134" w:rsidRPr="00CA3D1C" w:rsidRDefault="00354134" w:rsidP="00CA3D1C">
      <w:pPr>
        <w:pStyle w:val="21"/>
        <w:ind w:firstLineChars="201" w:firstLine="563"/>
        <w:rPr>
          <w:b/>
          <w:color w:val="0070C0"/>
          <w:szCs w:val="28"/>
        </w:rPr>
      </w:pPr>
      <w:r w:rsidRPr="00CA3D1C">
        <w:rPr>
          <w:b/>
          <w:color w:val="0070C0"/>
          <w:szCs w:val="28"/>
        </w:rPr>
        <w:t>Лекция 1. Информационные технологии и архитектура предприятия</w:t>
      </w:r>
    </w:p>
    <w:p w:rsidR="00354134" w:rsidRPr="00CA3D1C" w:rsidRDefault="00354134" w:rsidP="00354134">
      <w:pPr>
        <w:tabs>
          <w:tab w:val="left" w:pos="1260"/>
        </w:tabs>
        <w:ind w:left="440"/>
        <w:rPr>
          <w:sz w:val="28"/>
          <w:szCs w:val="28"/>
        </w:rPr>
      </w:pPr>
    </w:p>
    <w:p w:rsidR="00354134" w:rsidRPr="00CA3D1C" w:rsidRDefault="00354134" w:rsidP="00354134">
      <w:pPr>
        <w:tabs>
          <w:tab w:val="left" w:pos="1260"/>
        </w:tabs>
        <w:ind w:left="440"/>
        <w:rPr>
          <w:sz w:val="28"/>
          <w:szCs w:val="28"/>
        </w:rPr>
      </w:pPr>
      <w:r w:rsidRPr="00CA3D1C">
        <w:rPr>
          <w:sz w:val="28"/>
          <w:szCs w:val="28"/>
        </w:rPr>
        <w:t>План:</w:t>
      </w:r>
    </w:p>
    <w:p w:rsidR="00354134" w:rsidRPr="00CA3D1C" w:rsidRDefault="00354134" w:rsidP="00354134">
      <w:pPr>
        <w:tabs>
          <w:tab w:val="left" w:pos="1260"/>
        </w:tabs>
        <w:ind w:left="440"/>
        <w:rPr>
          <w:sz w:val="28"/>
          <w:szCs w:val="28"/>
        </w:rPr>
      </w:pPr>
      <w:r w:rsidRPr="00CA3D1C">
        <w:rPr>
          <w:sz w:val="28"/>
          <w:szCs w:val="28"/>
        </w:rPr>
        <w:t>1. IT-стратегия: IT-архитектура (архитектура информационных технологий/ IT-инфраструктура) и управление</w:t>
      </w:r>
    </w:p>
    <w:p w:rsidR="00354134" w:rsidRPr="00CA3D1C" w:rsidRDefault="00354134" w:rsidP="00354134">
      <w:pPr>
        <w:tabs>
          <w:tab w:val="left" w:pos="1260"/>
        </w:tabs>
        <w:ind w:left="440"/>
        <w:rPr>
          <w:sz w:val="28"/>
          <w:szCs w:val="28"/>
        </w:rPr>
      </w:pPr>
      <w:r w:rsidRPr="00CA3D1C">
        <w:rPr>
          <w:sz w:val="28"/>
          <w:szCs w:val="28"/>
        </w:rPr>
        <w:t>2. Понятие архитектуры предприятия</w:t>
      </w:r>
      <w:r w:rsidR="009F1804">
        <w:rPr>
          <w:sz w:val="28"/>
          <w:szCs w:val="28"/>
        </w:rPr>
        <w:t xml:space="preserve"> </w:t>
      </w:r>
      <w:r w:rsidRPr="00CA3D1C">
        <w:rPr>
          <w:sz w:val="28"/>
          <w:szCs w:val="28"/>
        </w:rPr>
        <w:t>(Enterprise</w:t>
      </w:r>
      <w:r w:rsidR="009F1804">
        <w:rPr>
          <w:sz w:val="28"/>
          <w:szCs w:val="28"/>
        </w:rPr>
        <w:t xml:space="preserve"> </w:t>
      </w:r>
      <w:r w:rsidRPr="00CA3D1C">
        <w:rPr>
          <w:sz w:val="28"/>
          <w:szCs w:val="28"/>
        </w:rPr>
        <w:t>Architecture</w:t>
      </w:r>
      <w:r w:rsidRPr="00CA3D1C">
        <w:rPr>
          <w:b/>
          <w:bCs/>
          <w:sz w:val="28"/>
          <w:szCs w:val="28"/>
        </w:rPr>
        <w:t>)</w:t>
      </w:r>
    </w:p>
    <w:p w:rsidR="00354134" w:rsidRPr="00CA3D1C" w:rsidRDefault="00354134" w:rsidP="00354134">
      <w:pPr>
        <w:tabs>
          <w:tab w:val="left" w:pos="1260"/>
        </w:tabs>
        <w:ind w:left="440"/>
        <w:rPr>
          <w:sz w:val="28"/>
          <w:szCs w:val="28"/>
        </w:rPr>
      </w:pPr>
      <w:r w:rsidRPr="00CA3D1C">
        <w:rPr>
          <w:sz w:val="28"/>
          <w:szCs w:val="28"/>
        </w:rPr>
        <w:t>3. Стратегические цели и задачи предприятия</w:t>
      </w:r>
    </w:p>
    <w:p w:rsidR="00354134" w:rsidRPr="00CA3D1C" w:rsidRDefault="00354134" w:rsidP="00354134">
      <w:pPr>
        <w:ind w:firstLine="440"/>
        <w:rPr>
          <w:sz w:val="28"/>
          <w:szCs w:val="28"/>
        </w:rPr>
      </w:pPr>
      <w:r w:rsidRPr="00CA3D1C">
        <w:rPr>
          <w:sz w:val="28"/>
          <w:szCs w:val="28"/>
        </w:rPr>
        <w:t>4. Бизнес – архитектура предприятия</w:t>
      </w:r>
    </w:p>
    <w:p w:rsidR="00354134" w:rsidRPr="00CA3D1C" w:rsidRDefault="00354134" w:rsidP="00354134">
      <w:pPr>
        <w:tabs>
          <w:tab w:val="left" w:pos="1260"/>
        </w:tabs>
        <w:ind w:left="440"/>
        <w:rPr>
          <w:sz w:val="28"/>
          <w:szCs w:val="28"/>
        </w:rPr>
      </w:pPr>
      <w:r w:rsidRPr="00CA3D1C">
        <w:rPr>
          <w:sz w:val="28"/>
          <w:szCs w:val="28"/>
        </w:rPr>
        <w:t>5. Уровни зрелости ИТ-инфраструктуры. Жизненный цикл ИТ</w:t>
      </w:r>
    </w:p>
    <w:p w:rsidR="00354134" w:rsidRPr="00CA3D1C" w:rsidRDefault="00354134" w:rsidP="00354134">
      <w:pPr>
        <w:ind w:firstLine="440"/>
        <w:rPr>
          <w:b/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rPr>
          <w:b/>
          <w:sz w:val="28"/>
          <w:szCs w:val="28"/>
        </w:rPr>
      </w:pPr>
      <w:r w:rsidRPr="00CA3D1C">
        <w:rPr>
          <w:b/>
          <w:sz w:val="28"/>
          <w:szCs w:val="28"/>
        </w:rPr>
        <w:t xml:space="preserve">1. IT-стратегия: IT-архитектура (архитектура информационных технологий/ </w:t>
      </w:r>
      <w:r w:rsidRPr="00CA3D1C">
        <w:rPr>
          <w:b/>
          <w:sz w:val="28"/>
          <w:szCs w:val="28"/>
          <w:lang w:val="en-US"/>
        </w:rPr>
        <w:t>IT</w:t>
      </w:r>
      <w:r w:rsidRPr="00CA3D1C">
        <w:rPr>
          <w:b/>
          <w:sz w:val="28"/>
          <w:szCs w:val="28"/>
        </w:rPr>
        <w:t>-инфраструктура) и управление</w:t>
      </w:r>
    </w:p>
    <w:p w:rsidR="00354134" w:rsidRPr="00CA3D1C" w:rsidRDefault="00354134" w:rsidP="00CA3D1C">
      <w:pPr>
        <w:ind w:firstLineChars="201" w:firstLine="563"/>
        <w:rPr>
          <w:b/>
          <w:sz w:val="28"/>
          <w:szCs w:val="28"/>
        </w:rPr>
      </w:pP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b/>
          <w:szCs w:val="28"/>
        </w:rPr>
        <w:t>ИТ-стратегия</w:t>
      </w:r>
      <w:r w:rsidRPr="00CA3D1C">
        <w:rPr>
          <w:szCs w:val="28"/>
        </w:rPr>
        <w:t xml:space="preserve"> - это комплексный план развития информационной инфраструктуры организации на несколько лет, четко определяющий приоритеты и цели развития ИТ и ориентированный на повышение эффективности бизнеса в целом. ИТ-стратегия является своего рода продолжением общей бизнес-стратегии организации в сфере развития информационных технологий. 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 xml:space="preserve">Иными словами, </w:t>
      </w:r>
      <w:r w:rsidRPr="00CA3D1C">
        <w:rPr>
          <w:b/>
          <w:szCs w:val="28"/>
        </w:rPr>
        <w:t>ИТ-стратегия</w:t>
      </w:r>
      <w:r w:rsidRPr="00CA3D1C">
        <w:rPr>
          <w:szCs w:val="28"/>
        </w:rPr>
        <w:t xml:space="preserve"> представляет собой совокупность ИТ-решений и ресурсов, обеспечивающих воплощение основных бизнес-задач компании. 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В стратегии определяются перспективы, технологии, сроки и бюджет, необходимые конкретной организации для сокращения издержек или получения дополнительной прибыли, т.е. в конечном счете повышения стратегические и конкурентных преимуществ.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Цель грамотно составленной ИТ-стратегии - помочь компании в более эффективном достижении ее задач на основе информационных технологий и указать понятный бизнесу механизм такого сотрудничества.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На рис. 1 изображены этапы процесса разработки стратегии ИТ. Рис. 1 Этапы процесса разработки стратегии ИТ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noProof/>
          <w:szCs w:val="28"/>
          <w:lang w:val="en-US" w:eastAsia="en-US"/>
        </w:rPr>
        <w:drawing>
          <wp:inline distT="0" distB="0" distL="0" distR="0">
            <wp:extent cx="5934075" cy="10477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04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Рис. 1 Этапы процесса разработки стратегии ИТ.</w:t>
      </w:r>
    </w:p>
    <w:p w:rsidR="00354134" w:rsidRPr="00CA3D1C" w:rsidRDefault="00354134" w:rsidP="00354134">
      <w:pPr>
        <w:pStyle w:val="21"/>
        <w:ind w:firstLineChars="201" w:firstLine="563"/>
        <w:rPr>
          <w:i/>
          <w:iCs/>
          <w:szCs w:val="28"/>
        </w:rPr>
      </w:pP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b/>
          <w:szCs w:val="28"/>
        </w:rPr>
        <w:lastRenderedPageBreak/>
        <w:t>Стратегическое управление</w:t>
      </w:r>
      <w:r w:rsidRPr="00CA3D1C">
        <w:rPr>
          <w:szCs w:val="28"/>
        </w:rPr>
        <w:t xml:space="preserve"> – такое управление организацией, которое позволяет организации выживать и достигать своей цели в долгосрочной перспективе.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</w:p>
    <w:p w:rsidR="00C7323B" w:rsidRPr="00CA3D1C" w:rsidRDefault="00C7323B" w:rsidP="00CA3D1C">
      <w:pPr>
        <w:pStyle w:val="21"/>
        <w:ind w:firstLineChars="201" w:firstLine="563"/>
        <w:rPr>
          <w:szCs w:val="28"/>
          <w:lang w:val="en-US"/>
        </w:rPr>
      </w:pPr>
      <w:r w:rsidRPr="00CA3D1C">
        <w:rPr>
          <w:szCs w:val="28"/>
        </w:rPr>
        <w:t xml:space="preserve">Необходимо разделять два понятия: </w:t>
      </w:r>
    </w:p>
    <w:p w:rsidR="00D4728A" w:rsidRPr="00CA3D1C" w:rsidRDefault="0063743F" w:rsidP="00CA3D1C">
      <w:pPr>
        <w:pStyle w:val="21"/>
        <w:numPr>
          <w:ilvl w:val="0"/>
          <w:numId w:val="12"/>
        </w:numPr>
        <w:ind w:firstLineChars="201" w:firstLine="563"/>
        <w:rPr>
          <w:szCs w:val="28"/>
          <w:lang w:val="en-US"/>
        </w:rPr>
      </w:pPr>
      <w:r w:rsidRPr="00CA3D1C">
        <w:rPr>
          <w:szCs w:val="28"/>
        </w:rPr>
        <w:t xml:space="preserve">«ИТ бизнес-процессов» </w:t>
      </w:r>
    </w:p>
    <w:p w:rsidR="00D4728A" w:rsidRPr="00CA3D1C" w:rsidRDefault="0063743F" w:rsidP="00CA3D1C">
      <w:pPr>
        <w:pStyle w:val="21"/>
        <w:numPr>
          <w:ilvl w:val="0"/>
          <w:numId w:val="12"/>
        </w:numPr>
        <w:ind w:firstLineChars="201" w:firstLine="563"/>
        <w:rPr>
          <w:szCs w:val="28"/>
          <w:lang w:val="en-US"/>
        </w:rPr>
      </w:pPr>
      <w:r w:rsidRPr="00CA3D1C">
        <w:rPr>
          <w:szCs w:val="28"/>
        </w:rPr>
        <w:t>«ИТ в инфраструктуре».</w:t>
      </w:r>
    </w:p>
    <w:p w:rsidR="00C7323B" w:rsidRPr="00CA3D1C" w:rsidRDefault="00C7323B" w:rsidP="00CA3D1C">
      <w:pPr>
        <w:pStyle w:val="21"/>
        <w:ind w:firstLineChars="201" w:firstLine="563"/>
        <w:rPr>
          <w:szCs w:val="28"/>
        </w:rPr>
      </w:pPr>
      <w:r w:rsidRPr="00CA3D1C">
        <w:rPr>
          <w:b/>
          <w:bCs/>
          <w:szCs w:val="28"/>
        </w:rPr>
        <w:t>«ИТ бизнес-процессов»</w:t>
      </w:r>
      <w:r w:rsidRPr="00CA3D1C">
        <w:rPr>
          <w:szCs w:val="28"/>
        </w:rPr>
        <w:t xml:space="preserve"> это </w:t>
      </w:r>
      <w:r w:rsidRPr="00CA3D1C">
        <w:rPr>
          <w:b/>
          <w:bCs/>
          <w:i/>
          <w:iCs/>
          <w:szCs w:val="28"/>
        </w:rPr>
        <w:t>системы управления предприятием или корпоративные информационные системы (КИС)</w:t>
      </w:r>
      <w:r w:rsidRPr="00CA3D1C">
        <w:rPr>
          <w:szCs w:val="28"/>
        </w:rPr>
        <w:t xml:space="preserve"> — все то, что способствует, с одной стороны, повышению производительности и достоверности бизнес-процессов, а с другой — снижению издержек. Но это лишь инструмент. </w:t>
      </w:r>
    </w:p>
    <w:p w:rsidR="00C7323B" w:rsidRPr="00CA3D1C" w:rsidRDefault="00C7323B" w:rsidP="00CA3D1C">
      <w:pPr>
        <w:pStyle w:val="21"/>
        <w:ind w:firstLineChars="201" w:firstLine="563"/>
        <w:rPr>
          <w:szCs w:val="28"/>
        </w:rPr>
      </w:pPr>
      <w:r w:rsidRPr="00CA3D1C">
        <w:rPr>
          <w:b/>
          <w:bCs/>
          <w:szCs w:val="28"/>
        </w:rPr>
        <w:t>«ИТ инфраструктура»</w:t>
      </w:r>
      <w:r w:rsidRPr="00CA3D1C">
        <w:rPr>
          <w:szCs w:val="28"/>
        </w:rPr>
        <w:t xml:space="preserve"> — это </w:t>
      </w:r>
      <w:r w:rsidRPr="00CA3D1C">
        <w:rPr>
          <w:b/>
          <w:bCs/>
          <w:i/>
          <w:iCs/>
          <w:szCs w:val="28"/>
        </w:rPr>
        <w:t>инженерные технологии, напрямую считаемые инвестиции в поддержание процессов, понятная стоимость владения ИТ</w:t>
      </w:r>
      <w:r w:rsidRPr="00CA3D1C">
        <w:rPr>
          <w:szCs w:val="28"/>
        </w:rPr>
        <w:t>.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b/>
          <w:szCs w:val="28"/>
        </w:rPr>
        <w:t>ИТ-инфраструктура компании</w:t>
      </w:r>
      <w:r w:rsidRPr="00CA3D1C">
        <w:rPr>
          <w:szCs w:val="28"/>
        </w:rPr>
        <w:t xml:space="preserve"> – это основа для обслуживания клиентов, работы с поставщиками и управления бизнес-процессами. Она определяет возможности компании сегодня и ее возможности в будущем.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noProof/>
          <w:szCs w:val="28"/>
          <w:lang w:val="en-US" w:eastAsia="en-US"/>
        </w:rPr>
        <w:drawing>
          <wp:inline distT="0" distB="0" distL="0" distR="0">
            <wp:extent cx="4000500" cy="245745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Рисунок 1. Связь между компанией, ИТ-инфраструктурой и бизнес-возможностями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 xml:space="preserve">Услуги, которые компания предоставляет своим клиентам, поставщикам и сотрудникам, являются прямой функцией ее ИТ-инфраструктуры. В идеале эта инфраструктура должна поддерживать бизнес-стратегию фирмы и стратегию информационных систем. Новые информационные технологии оказывают </w:t>
      </w:r>
      <w:r w:rsidRPr="00CA3D1C">
        <w:rPr>
          <w:szCs w:val="28"/>
        </w:rPr>
        <w:lastRenderedPageBreak/>
        <w:t>мощное влияние на бизнес и ИТ-стратегии, а также на услуги, которые могут быть предоставлены клиентам.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ИТ-инфраструктуру можно рассматривать как технологические или сервисные кластеры. Определение, основанное на услугах, фокусируется на услугах, предоставляемых аппаратным и программным обеспечением, таких как: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·         вычислительные платформы;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·         телекоммуникации;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·         управление физическими объектами;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·         прикладное программное обеспечение;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·         управление данными;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·         управление ИТ;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·         ИТ-стандарты;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·         ИТ-образование и ИТ-исследования и разработки.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Перспектива сервисной платформы подчеркивает ценность для бизнеса, обеспечиваемую ИТ-инфраструктурой.</w:t>
      </w:r>
    </w:p>
    <w:p w:rsidR="00354134" w:rsidRPr="00CA3D1C" w:rsidRDefault="00354134" w:rsidP="00CA3D1C">
      <w:pPr>
        <w:pStyle w:val="21"/>
        <w:ind w:firstLineChars="201" w:firstLine="563"/>
        <w:rPr>
          <w:b/>
          <w:szCs w:val="28"/>
        </w:rPr>
      </w:pPr>
    </w:p>
    <w:p w:rsidR="00354134" w:rsidRPr="00CA3D1C" w:rsidRDefault="00354134" w:rsidP="00CA3D1C">
      <w:pPr>
        <w:pStyle w:val="21"/>
        <w:ind w:firstLineChars="201" w:firstLine="563"/>
        <w:rPr>
          <w:b/>
          <w:szCs w:val="28"/>
        </w:rPr>
      </w:pPr>
      <w:r w:rsidRPr="00CA3D1C">
        <w:rPr>
          <w:b/>
          <w:szCs w:val="28"/>
        </w:rPr>
        <w:t>Эволюция ИТ-инфраструктуры.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 xml:space="preserve">В эволюции ИТ-инфраструктуры можно выделить пять этапов, обозначенные на рисунке 2 ниже. 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noProof/>
          <w:color w:val="111111"/>
          <w:szCs w:val="28"/>
          <w:lang w:val="en-US" w:eastAsia="en-US"/>
        </w:rPr>
        <w:drawing>
          <wp:inline distT="0" distB="0" distL="0" distR="0">
            <wp:extent cx="3162300" cy="385762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Рисунок 2. Эпохи в революции ИТ-инфраструктуры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</w:p>
    <w:p w:rsidR="00354134" w:rsidRPr="00CA3D1C" w:rsidRDefault="00354134" w:rsidP="00CA3D1C">
      <w:pPr>
        <w:pStyle w:val="21"/>
        <w:tabs>
          <w:tab w:val="left" w:pos="993"/>
        </w:tabs>
        <w:ind w:firstLineChars="201" w:firstLine="563"/>
        <w:rPr>
          <w:szCs w:val="28"/>
        </w:rPr>
      </w:pPr>
      <w:r w:rsidRPr="00CA3D1C">
        <w:rPr>
          <w:szCs w:val="28"/>
        </w:rPr>
        <w:lastRenderedPageBreak/>
        <w:t>1</w:t>
      </w:r>
      <w:r w:rsidRPr="00CA3D1C">
        <w:rPr>
          <w:b/>
          <w:szCs w:val="28"/>
        </w:rPr>
        <w:t>.   Эпоха электронных учетных машин (1930-1950):</w:t>
      </w:r>
      <w:r w:rsidRPr="00CA3D1C">
        <w:rPr>
          <w:szCs w:val="28"/>
        </w:rPr>
        <w:t> использование больших, громоздких машин с встроенным программным обеспечением для сортировки, добавления и представления данных.</w:t>
      </w:r>
    </w:p>
    <w:p w:rsidR="00354134" w:rsidRPr="00CA3D1C" w:rsidRDefault="00354134" w:rsidP="00CA3D1C">
      <w:pPr>
        <w:pStyle w:val="21"/>
        <w:tabs>
          <w:tab w:val="left" w:pos="993"/>
        </w:tabs>
        <w:ind w:firstLineChars="201" w:firstLine="563"/>
        <w:rPr>
          <w:szCs w:val="28"/>
        </w:rPr>
      </w:pPr>
      <w:r w:rsidRPr="00CA3D1C">
        <w:rPr>
          <w:szCs w:val="28"/>
        </w:rPr>
        <w:t>2.    </w:t>
      </w:r>
      <w:r w:rsidRPr="00CA3D1C">
        <w:rPr>
          <w:b/>
          <w:szCs w:val="28"/>
        </w:rPr>
        <w:t xml:space="preserve">Эра мэйнфреймов общего назначения и миникомпьютеров (1959- настоящее время): </w:t>
      </w:r>
      <w:r w:rsidRPr="00CA3D1C">
        <w:rPr>
          <w:szCs w:val="28"/>
        </w:rPr>
        <w:t>внедрение и дальнейшее использование мэйнфреймов. Мэйнфреймы были первыми мощными компьютерами, которые могли обеспечивать совместное использование времени, многозадачность и виртуальную память, и стали достаточно мощными, чтобы поддерживать тысячи удаленных терминалов. Эпоха мэйнфреймов была периодом высокоцентрализованных вычислений, управляемых программистами и системными операторами. Миникомпьютеры, мощные, но менее дорогие компьютеры, начали менять эту модель, позволяя децентрализовать вычисления, настраиваемые для отдельных отделов или бизнес-единиц.</w:t>
      </w:r>
    </w:p>
    <w:p w:rsidR="00354134" w:rsidRPr="00CA3D1C" w:rsidRDefault="00354134" w:rsidP="00CA3D1C">
      <w:pPr>
        <w:pStyle w:val="21"/>
        <w:tabs>
          <w:tab w:val="left" w:pos="993"/>
        </w:tabs>
        <w:ind w:firstLineChars="201" w:firstLine="563"/>
        <w:rPr>
          <w:szCs w:val="28"/>
        </w:rPr>
      </w:pPr>
      <w:r w:rsidRPr="00CA3D1C">
        <w:rPr>
          <w:szCs w:val="28"/>
        </w:rPr>
        <w:t>3.  </w:t>
      </w:r>
      <w:r w:rsidRPr="00CA3D1C">
        <w:rPr>
          <w:b/>
          <w:szCs w:val="28"/>
        </w:rPr>
        <w:t>Эра персональных компьютеров (1981-настоящее время)</w:t>
      </w:r>
      <w:r w:rsidRPr="00CA3D1C">
        <w:rPr>
          <w:szCs w:val="28"/>
        </w:rPr>
        <w:t>: Появление IBM PC в 1981 году обычно считается началом эры ПК, потому что эта машина была первой, получившей широкое распространение в американском бизнесе. 95 процентов из 1 миллиарда современных компьютеров - это компьютеры Wintel, использующие программное обеспечение Windows и микропроцессоры Intel. ПК были автономными системами, пока программное обеспечение операционной системы ПК в 1990-х годах не позволило связать их в сети.</w:t>
      </w:r>
    </w:p>
    <w:p w:rsidR="00354134" w:rsidRPr="00CA3D1C" w:rsidRDefault="00354134" w:rsidP="00CA3D1C">
      <w:pPr>
        <w:pStyle w:val="21"/>
        <w:tabs>
          <w:tab w:val="left" w:pos="993"/>
        </w:tabs>
        <w:ind w:firstLineChars="201" w:firstLine="563"/>
        <w:rPr>
          <w:szCs w:val="28"/>
        </w:rPr>
      </w:pPr>
      <w:r w:rsidRPr="00CA3D1C">
        <w:rPr>
          <w:szCs w:val="28"/>
        </w:rPr>
        <w:t>4.   </w:t>
      </w:r>
      <w:r w:rsidRPr="00CA3D1C">
        <w:rPr>
          <w:b/>
          <w:szCs w:val="28"/>
        </w:rPr>
        <w:t>Эпоха клиент-сервера (1983- настоящее время</w:t>
      </w:r>
      <w:r w:rsidRPr="00CA3D1C">
        <w:rPr>
          <w:szCs w:val="28"/>
        </w:rPr>
        <w:t>): В клиент-серверных вычислениях настольные или портативные компьютеры, называемые клиентами, подключаются к серверным компьютерам, которые предоставляют клиентам услуги и возможности. Работа по компьютерной обработке разделена между этими двумя типами машин. Клиент является точкой входа пользователя, в то время как сервер обычно обрабатывает и хранит общие данные, обслуживает веб-страницы или управляет сетевыми действиями. Термин «сервер» относится как к программному приложению, так и к физическому компьютеру, на котором работает сетевое программное обеспечение. Сервер может быть мэйнфреймом, но сегодня серверные компьютеры обычно представляют собой более мощные версии персональных компьютеров.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В двухуровневой клиент-серверной архитектуре клиентский компьютер подключен к серверу по сети с разделением обработки между ними. В многоуровневой (N-уровневой) клиент-серверной архитектуре работа всей сети сбалансирована на нескольких разных уровнях серверов. Распределение работы между несколькими небольшими недорогими машинами обходится намного дешевле, чем миникомпьютеры или мэйнфреймы.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Визуально 4 этап эволюции представлен на рисунке 3.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noProof/>
          <w:szCs w:val="28"/>
          <w:lang w:val="en-US" w:eastAsia="en-US"/>
        </w:rPr>
        <w:lastRenderedPageBreak/>
        <w:drawing>
          <wp:inline distT="0" distB="0" distL="0" distR="0">
            <wp:extent cx="4876800" cy="200977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Рисунок 3. Многоуровневая сеть клиент/сервер (N-уровневая)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В многоуровневой клиент-серверной сети клиентские запросы на обслуживание обрабатываются серверами разных уровней.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b/>
          <w:szCs w:val="28"/>
        </w:rPr>
        <w:t>5. Корпоративный Интернет (1992-настоящее время):</w:t>
      </w:r>
      <w:r w:rsidRPr="00CA3D1C">
        <w:rPr>
          <w:szCs w:val="28"/>
        </w:rPr>
        <w:t xml:space="preserve"> Пакет протоколов управления передачей сетевых технологий Интернета/Internet</w:t>
      </w:r>
      <w:r w:rsidR="00087693">
        <w:rPr>
          <w:szCs w:val="28"/>
        </w:rPr>
        <w:t xml:space="preserve"> </w:t>
      </w:r>
      <w:r w:rsidRPr="00CA3D1C">
        <w:rPr>
          <w:szCs w:val="28"/>
        </w:rPr>
        <w:t>Protocol (TCP/IP) позволяет предприятиям объединять разрозненные устройства и локальные вычислительные сети (LAN) в единую общеорганизационную сеть. Интегрированные вычислительные среды обеспечивают гораздо более быстрый и бесперебойный сбор и распределение данных.</w:t>
      </w: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 </w:t>
      </w:r>
    </w:p>
    <w:p w:rsidR="00354134" w:rsidRPr="00CA3D1C" w:rsidRDefault="00354134" w:rsidP="00CA3D1C">
      <w:pPr>
        <w:ind w:firstLineChars="201" w:firstLine="563"/>
        <w:rPr>
          <w:b/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rPr>
          <w:b/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rPr>
          <w:b/>
          <w:color w:val="0070C0"/>
          <w:sz w:val="28"/>
          <w:szCs w:val="28"/>
        </w:rPr>
      </w:pPr>
      <w:r w:rsidRPr="00CA3D1C">
        <w:rPr>
          <w:b/>
          <w:color w:val="0070C0"/>
          <w:sz w:val="28"/>
          <w:szCs w:val="28"/>
        </w:rPr>
        <w:t>2. Понятие архитектуры предприятия (Enterprise</w:t>
      </w:r>
      <w:r w:rsidR="00A31846">
        <w:rPr>
          <w:b/>
          <w:color w:val="0070C0"/>
          <w:sz w:val="28"/>
          <w:szCs w:val="28"/>
        </w:rPr>
        <w:t xml:space="preserve"> </w:t>
      </w:r>
      <w:r w:rsidRPr="00CA3D1C">
        <w:rPr>
          <w:b/>
          <w:color w:val="0070C0"/>
          <w:sz w:val="28"/>
          <w:szCs w:val="28"/>
        </w:rPr>
        <w:t>Architecture</w:t>
      </w:r>
      <w:r w:rsidRPr="00CA3D1C">
        <w:rPr>
          <w:b/>
          <w:bCs/>
          <w:color w:val="0070C0"/>
          <w:sz w:val="28"/>
          <w:szCs w:val="28"/>
        </w:rPr>
        <w:t>)</w:t>
      </w:r>
    </w:p>
    <w:p w:rsidR="00A31846" w:rsidRDefault="00A31846" w:rsidP="00CA3D1C">
      <w:pPr>
        <w:pStyle w:val="21"/>
        <w:ind w:firstLineChars="201" w:firstLine="563"/>
        <w:rPr>
          <w:szCs w:val="28"/>
        </w:rPr>
      </w:pPr>
    </w:p>
    <w:p w:rsidR="00354134" w:rsidRPr="00CA3D1C" w:rsidRDefault="00354134" w:rsidP="00CA3D1C">
      <w:pPr>
        <w:pStyle w:val="21"/>
        <w:ind w:firstLineChars="201" w:firstLine="563"/>
        <w:rPr>
          <w:szCs w:val="28"/>
        </w:rPr>
      </w:pPr>
      <w:r w:rsidRPr="00CA3D1C">
        <w:rPr>
          <w:szCs w:val="28"/>
        </w:rPr>
        <w:t>Развитие рынка заставляет организацию менять модели бизнеса, что, в свою очередь требует адекватных изменений ИТ-инфраструктуры.</w:t>
      </w:r>
    </w:p>
    <w:p w:rsidR="00354134" w:rsidRPr="00CA3D1C" w:rsidRDefault="00354134" w:rsidP="00CA3D1C">
      <w:pPr>
        <w:shd w:val="clear" w:color="auto" w:fill="FFFFFF"/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Оптимизировать управление ИТ-инфраструктурой возможно на основе современных концепций: </w:t>
      </w:r>
    </w:p>
    <w:p w:rsidR="00354134" w:rsidRPr="00CA3D1C" w:rsidRDefault="00354134" w:rsidP="00CA3D1C">
      <w:pPr>
        <w:shd w:val="clear" w:color="auto" w:fill="FFFFFF"/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- управ</w:t>
      </w:r>
      <w:r w:rsidRPr="00CA3D1C">
        <w:rPr>
          <w:sz w:val="28"/>
          <w:szCs w:val="28"/>
        </w:rPr>
        <w:softHyphen/>
        <w:t xml:space="preserve">ления ИТ-подразделениями как поставщиками услуг для бизнеса; </w:t>
      </w:r>
    </w:p>
    <w:p w:rsidR="00354134" w:rsidRPr="00CA3D1C" w:rsidRDefault="00354134" w:rsidP="00CA3D1C">
      <w:pPr>
        <w:shd w:val="clear" w:color="auto" w:fill="FFFFFF"/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- управление уровнем ИТ-сервисов для бизнеса;</w:t>
      </w:r>
    </w:p>
    <w:p w:rsidR="00354134" w:rsidRPr="00CA3D1C" w:rsidRDefault="00354134" w:rsidP="00CA3D1C">
      <w:pPr>
        <w:shd w:val="clear" w:color="auto" w:fill="FFFFFF"/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- управление бизнес-сервисами.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Современные информационные технологии (ИТ) становятся неотъемлемой составляющей любого предприятия. Сегодня они для многих предприятий - не просто способ автоматизации рутинных</w:t>
      </w:r>
      <w:r w:rsidR="00087693">
        <w:rPr>
          <w:sz w:val="28"/>
          <w:szCs w:val="28"/>
        </w:rPr>
        <w:t xml:space="preserve"> </w:t>
      </w:r>
      <w:r w:rsidRPr="00CA3D1C">
        <w:rPr>
          <w:sz w:val="28"/>
          <w:szCs w:val="28"/>
        </w:rPr>
        <w:t xml:space="preserve">операций (технологическая подложка), а эффективный инструмент в конкурентной борьбе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Современные ИТ – системы призваны быстро адаптироваться к новым потребностям  бизнеса (его целям задачам) и полностью соответствовать архитектуре предприятия (</w:t>
      </w:r>
      <w:r w:rsidRPr="00CA3D1C">
        <w:rPr>
          <w:sz w:val="28"/>
          <w:szCs w:val="28"/>
          <w:lang w:val="en-US"/>
        </w:rPr>
        <w:t>Enterprise</w:t>
      </w:r>
      <w:r w:rsidR="00087693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Architecture</w:t>
      </w:r>
      <w:r w:rsidR="00087693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EA</w:t>
      </w:r>
      <w:r w:rsidRPr="00CA3D1C">
        <w:rPr>
          <w:sz w:val="28"/>
          <w:szCs w:val="28"/>
        </w:rPr>
        <w:t xml:space="preserve">)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lastRenderedPageBreak/>
        <w:t xml:space="preserve">При построении комплексной информационной системы предприятия (как правило, включающей множество различных по функциональности информационных систем или подсистем) нам необходимо иметь документированную информацию о текущем состоянии и концепцию развития наших информационных технологий в будущем. </w:t>
      </w:r>
    </w:p>
    <w:p w:rsidR="00354134" w:rsidRPr="00CA3D1C" w:rsidRDefault="00354134" w:rsidP="00CA3D1C">
      <w:pPr>
        <w:ind w:firstLineChars="201" w:firstLine="563"/>
        <w:jc w:val="both"/>
        <w:rPr>
          <w:b/>
          <w:sz w:val="28"/>
          <w:szCs w:val="28"/>
        </w:rPr>
      </w:pPr>
      <w:r w:rsidRPr="00CA3D1C">
        <w:rPr>
          <w:b/>
          <w:sz w:val="28"/>
          <w:szCs w:val="28"/>
        </w:rPr>
        <w:t>Под архитектурой предприятия (</w:t>
      </w:r>
      <w:r w:rsidRPr="00CA3D1C">
        <w:rPr>
          <w:b/>
          <w:sz w:val="28"/>
          <w:szCs w:val="28"/>
          <w:lang w:val="en-US"/>
        </w:rPr>
        <w:t>EA</w:t>
      </w:r>
      <w:r w:rsidRPr="00CA3D1C">
        <w:rPr>
          <w:b/>
          <w:sz w:val="28"/>
          <w:szCs w:val="28"/>
        </w:rPr>
        <w:t xml:space="preserve"> </w:t>
      </w:r>
      <w:r w:rsidR="009F1804">
        <w:rPr>
          <w:b/>
          <w:sz w:val="28"/>
          <w:szCs w:val="28"/>
        </w:rPr>
        <w:t>–</w:t>
      </w:r>
      <w:r w:rsidRPr="00CA3D1C">
        <w:rPr>
          <w:b/>
          <w:sz w:val="28"/>
          <w:szCs w:val="28"/>
        </w:rPr>
        <w:t xml:space="preserve"> </w:t>
      </w:r>
      <w:r w:rsidRPr="00CA3D1C">
        <w:rPr>
          <w:b/>
          <w:sz w:val="28"/>
          <w:szCs w:val="28"/>
          <w:lang w:val="en-US"/>
        </w:rPr>
        <w:t>Enterprise</w:t>
      </w:r>
      <w:r w:rsidR="009F1804">
        <w:rPr>
          <w:b/>
          <w:sz w:val="28"/>
          <w:szCs w:val="28"/>
        </w:rPr>
        <w:t xml:space="preserve"> </w:t>
      </w:r>
      <w:r w:rsidRPr="00CA3D1C">
        <w:rPr>
          <w:b/>
          <w:sz w:val="28"/>
          <w:szCs w:val="28"/>
          <w:lang w:val="en-US"/>
        </w:rPr>
        <w:t>Architecture</w:t>
      </w:r>
      <w:r w:rsidRPr="00CA3D1C">
        <w:rPr>
          <w:b/>
          <w:sz w:val="28"/>
          <w:szCs w:val="28"/>
        </w:rPr>
        <w:t xml:space="preserve">), обычно  понимается полное описание (модель) структуры предприятия, как системы, включающее описание ключевых элементов этой системы, связей между ними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А</w:t>
      </w:r>
      <w:r w:rsidRPr="00CA3D1C">
        <w:rPr>
          <w:i/>
          <w:sz w:val="28"/>
          <w:szCs w:val="28"/>
        </w:rPr>
        <w:t>рхитектура предприятия определяет общую структуру и функции систем (бизнес и ИТ) в рамках всей организации в целом (включая партнеров и другие организации, формирующие так называемое «предприятие реального времени») и обеспечивает общую рамочную модель (</w:t>
      </w:r>
      <w:r w:rsidRPr="00CA3D1C">
        <w:rPr>
          <w:i/>
          <w:sz w:val="28"/>
          <w:szCs w:val="28"/>
          <w:lang w:val="en-US"/>
        </w:rPr>
        <w:t>framework</w:t>
      </w:r>
      <w:r w:rsidRPr="00CA3D1C">
        <w:rPr>
          <w:i/>
          <w:sz w:val="28"/>
          <w:szCs w:val="28"/>
        </w:rPr>
        <w:t xml:space="preserve">), стандарты и руководства для архитектуры уровня отдельных проектов. </w:t>
      </w:r>
      <w:r w:rsidRPr="00CA3D1C">
        <w:rPr>
          <w:sz w:val="28"/>
          <w:szCs w:val="28"/>
        </w:rPr>
        <w:t xml:space="preserve">Общее видение, обеспечиваемое архитектурой предприятия, создает возможность единого </w:t>
      </w:r>
      <w:r w:rsidRPr="00CA3D1C">
        <w:rPr>
          <w:b/>
          <w:sz w:val="28"/>
          <w:szCs w:val="28"/>
        </w:rPr>
        <w:t>проектирования систем, адекватных, с точки зрения обеспечения потребностей организации</w:t>
      </w:r>
      <w:r w:rsidRPr="00CA3D1C">
        <w:rPr>
          <w:sz w:val="28"/>
          <w:szCs w:val="28"/>
        </w:rPr>
        <w:t xml:space="preserve">, и способных к взаимодействию и интеграции там, где это необходимо. </w:t>
      </w:r>
    </w:p>
    <w:p w:rsidR="00354134" w:rsidRPr="00CA3D1C" w:rsidRDefault="00354134" w:rsidP="00CA3D1C">
      <w:pPr>
        <w:ind w:firstLineChars="201" w:firstLine="563"/>
        <w:jc w:val="both"/>
        <w:rPr>
          <w:i/>
          <w:sz w:val="28"/>
          <w:szCs w:val="28"/>
          <w:u w:val="single"/>
        </w:rPr>
      </w:pPr>
      <w:r w:rsidRPr="00CA3D1C">
        <w:rPr>
          <w:sz w:val="28"/>
          <w:szCs w:val="28"/>
        </w:rPr>
        <w:t>В основе архитектуры предприятия заложен «Архитектурный взгляд» на системы, определенный в стандарте ANSI/IEEE 1471, как «фундаментальная организация системы, состоящая из совокупности компонент, их связей между собой и внешней средой, и принципы, которыми руководствуются при их создании и развитии».</w:t>
      </w:r>
    </w:p>
    <w:p w:rsidR="00354134" w:rsidRPr="00CA3D1C" w:rsidRDefault="00354134" w:rsidP="00CA3D1C">
      <w:pPr>
        <w:ind w:firstLineChars="201" w:firstLine="563"/>
        <w:rPr>
          <w:b/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rPr>
          <w:b/>
          <w:sz w:val="28"/>
          <w:szCs w:val="28"/>
        </w:rPr>
      </w:pPr>
      <w:r w:rsidRPr="00CA3D1C">
        <w:rPr>
          <w:b/>
          <w:sz w:val="28"/>
          <w:szCs w:val="28"/>
        </w:rPr>
        <w:t>Архитектура предприятия описывает деятельность компании с двух основных позиций:</w:t>
      </w:r>
    </w:p>
    <w:p w:rsidR="00354134" w:rsidRPr="00CA3D1C" w:rsidRDefault="00354134" w:rsidP="00CA3D1C">
      <w:pPr>
        <w:numPr>
          <w:ilvl w:val="0"/>
          <w:numId w:val="4"/>
        </w:numPr>
        <w:ind w:left="0" w:firstLineChars="201" w:firstLine="563"/>
        <w:rPr>
          <w:sz w:val="28"/>
          <w:szCs w:val="28"/>
        </w:rPr>
      </w:pPr>
      <w:r w:rsidRPr="00CA3D1C">
        <w:rPr>
          <w:b/>
          <w:sz w:val="28"/>
          <w:szCs w:val="28"/>
        </w:rPr>
        <w:t>Бизнес-архитектура</w:t>
      </w:r>
      <w:r w:rsidRPr="00CA3D1C">
        <w:rPr>
          <w:sz w:val="28"/>
          <w:szCs w:val="28"/>
        </w:rPr>
        <w:t xml:space="preserve"> описывает предприятие с позиции логических терминов, таких, как взаимодействующие бизнес-процессы и бизнес правила, необходимая информация, структура и потоки информации.</w:t>
      </w:r>
    </w:p>
    <w:p w:rsidR="00354134" w:rsidRPr="00CA3D1C" w:rsidRDefault="00354134" w:rsidP="00CA3D1C">
      <w:pPr>
        <w:numPr>
          <w:ilvl w:val="0"/>
          <w:numId w:val="4"/>
        </w:numPr>
        <w:ind w:left="0" w:firstLineChars="201" w:firstLine="563"/>
        <w:rPr>
          <w:sz w:val="28"/>
          <w:szCs w:val="28"/>
        </w:rPr>
      </w:pPr>
      <w:r w:rsidRPr="00CA3D1C">
        <w:rPr>
          <w:b/>
          <w:sz w:val="28"/>
          <w:szCs w:val="28"/>
        </w:rPr>
        <w:t>Архитектура информационных технологий</w:t>
      </w:r>
      <w:r w:rsidRPr="00CA3D1C">
        <w:rPr>
          <w:sz w:val="28"/>
          <w:szCs w:val="28"/>
        </w:rPr>
        <w:t xml:space="preserve"> описывает предприятие с позиции технических понятий, таких как аппаратные и компьютерные средства, программное обеспечение, защита и безопасность.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Документирование и оптимизация архитектуры информационных технологий обеспечивает нам уменьшение уровня сложности информационных систем и упрощает их интеграцию. Оптимизация бизнес-процессов компании и оптимизация функциональности информационных систем, использующихся для автоматизации бизнес-процессов, увеличивает приток инвестиций в информационные технологии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i/>
          <w:sz w:val="28"/>
          <w:szCs w:val="28"/>
        </w:rPr>
        <w:lastRenderedPageBreak/>
        <w:t>Архитектура предприятия в первую очередь объединяет архитектуру информационных технологий и бизнес-архитектуру в единое целое</w:t>
      </w:r>
      <w:r w:rsidRPr="00CA3D1C">
        <w:rPr>
          <w:sz w:val="28"/>
          <w:szCs w:val="28"/>
        </w:rPr>
        <w:t>, обеспечивая комплексный взгляд на обе существующие области (рисунок</w:t>
      </w:r>
      <w:r w:rsidR="00AC3FEF">
        <w:rPr>
          <w:sz w:val="28"/>
          <w:szCs w:val="28"/>
        </w:rPr>
        <w:t xml:space="preserve"> 3</w:t>
      </w:r>
      <w:r w:rsidRPr="00CA3D1C">
        <w:rPr>
          <w:sz w:val="28"/>
          <w:szCs w:val="28"/>
        </w:rPr>
        <w:t xml:space="preserve">)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Архитектура предприятия является важным критическим элементом, связывающим информационные технологии, бизнес потребности предприятия и объединяет в себе процессы стратегического бизнес – планирования, прикладные информационные системы и процессы их сопровождения.</w:t>
      </w:r>
    </w:p>
    <w:p w:rsidR="00354134" w:rsidRPr="00CA3D1C" w:rsidRDefault="00354134" w:rsidP="00CA3D1C">
      <w:pPr>
        <w:ind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При этом архитектура предприятия неразрывно связана с основными рабочими процессами: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 xml:space="preserve">стратегия и планирование на уровне предприятия; 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управление корпоративными проектами.</w:t>
      </w:r>
    </w:p>
    <w:p w:rsidR="00354134" w:rsidRPr="00CA3D1C" w:rsidRDefault="00354134" w:rsidP="00CA3D1C">
      <w:pPr>
        <w:keepNext/>
        <w:ind w:left="2123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object w:dxaOrig="8114" w:dyaOrig="75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25pt;height:234.75pt" o:ole="" o:allowoverlap="f" fillcolor="#0c9">
            <v:imagedata r:id="rId11" o:title=""/>
          </v:shape>
          <o:OLEObject Type="Embed" ProgID="Visio.Drawing.11" ShapeID="_x0000_i1025" DrawAspect="Content" ObjectID="_1742894942" r:id="rId12"/>
        </w:object>
      </w:r>
    </w:p>
    <w:p w:rsidR="00354134" w:rsidRPr="00AC3FEF" w:rsidRDefault="00354134" w:rsidP="00CA3D1C">
      <w:pPr>
        <w:pStyle w:val="a5"/>
        <w:spacing w:before="0" w:after="0"/>
        <w:ind w:firstLineChars="201" w:firstLine="563"/>
        <w:jc w:val="center"/>
        <w:rPr>
          <w:b w:val="0"/>
          <w:sz w:val="28"/>
          <w:szCs w:val="28"/>
        </w:rPr>
      </w:pPr>
      <w:bookmarkStart w:id="0" w:name="_Ref149130989"/>
      <w:bookmarkStart w:id="1" w:name="_Ref148968574"/>
      <w:r w:rsidRPr="00AC3FEF">
        <w:rPr>
          <w:b w:val="0"/>
          <w:sz w:val="28"/>
          <w:szCs w:val="28"/>
        </w:rPr>
        <w:t xml:space="preserve">Рисунок </w:t>
      </w:r>
      <w:bookmarkEnd w:id="0"/>
      <w:r w:rsidR="00AC3FEF" w:rsidRPr="00AC3FEF">
        <w:rPr>
          <w:b w:val="0"/>
          <w:sz w:val="28"/>
          <w:szCs w:val="28"/>
        </w:rPr>
        <w:t>3</w:t>
      </w:r>
      <w:r w:rsidRPr="00AC3FEF">
        <w:rPr>
          <w:b w:val="0"/>
          <w:sz w:val="28"/>
          <w:szCs w:val="28"/>
        </w:rPr>
        <w:t>.  Взаимосвязь бизнеса и ИТ</w:t>
      </w:r>
      <w:bookmarkEnd w:id="1"/>
    </w:p>
    <w:p w:rsidR="00354134" w:rsidRPr="00CA3D1C" w:rsidRDefault="00354134" w:rsidP="00CA3D1C">
      <w:pPr>
        <w:ind w:firstLineChars="201" w:firstLine="563"/>
        <w:rPr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Разработка стратегии современного предприятия (</w:t>
      </w:r>
      <w:r w:rsidRPr="00CA3D1C">
        <w:rPr>
          <w:sz w:val="28"/>
          <w:szCs w:val="28"/>
          <w:lang w:val="en-US"/>
        </w:rPr>
        <w:t>Strategy</w:t>
      </w:r>
      <w:r w:rsidR="00087693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and</w:t>
      </w:r>
      <w:r w:rsidR="00087693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Planning</w:t>
      </w:r>
      <w:r w:rsidRPr="00CA3D1C">
        <w:rPr>
          <w:sz w:val="28"/>
          <w:szCs w:val="28"/>
        </w:rPr>
        <w:t>) и управление корпоративными проектами (</w:t>
      </w:r>
      <w:r w:rsidRPr="00CA3D1C">
        <w:rPr>
          <w:sz w:val="28"/>
          <w:szCs w:val="28"/>
          <w:lang w:val="en-US"/>
        </w:rPr>
        <w:t>Enterprise</w:t>
      </w:r>
      <w:r w:rsidR="00087693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program</w:t>
      </w:r>
      <w:r w:rsidR="00087693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management</w:t>
      </w:r>
      <w:r w:rsidRPr="00CA3D1C">
        <w:rPr>
          <w:sz w:val="28"/>
          <w:szCs w:val="28"/>
        </w:rPr>
        <w:t xml:space="preserve">) включают в себя направление, связанное непосредственно с информационными технологиями. </w:t>
      </w:r>
    </w:p>
    <w:p w:rsidR="00354134" w:rsidRPr="00CA3D1C" w:rsidRDefault="00354134" w:rsidP="00CA3D1C">
      <w:pPr>
        <w:ind w:firstLineChars="201" w:firstLine="563"/>
        <w:jc w:val="both"/>
        <w:rPr>
          <w:i/>
          <w:sz w:val="28"/>
          <w:szCs w:val="28"/>
        </w:rPr>
      </w:pPr>
      <w:r w:rsidRPr="00CA3D1C">
        <w:rPr>
          <w:i/>
          <w:sz w:val="28"/>
          <w:szCs w:val="28"/>
        </w:rPr>
        <w:t>Современные тенденции рассматривают ИТ проекты и стратегические инициативы как определенный актив компании, которым можно управлять аналогично финансовым активам</w:t>
      </w:r>
      <w:r w:rsidR="00AC3FEF">
        <w:rPr>
          <w:i/>
          <w:sz w:val="28"/>
          <w:szCs w:val="28"/>
        </w:rPr>
        <w:t xml:space="preserve"> (</w:t>
      </w:r>
      <w:r w:rsidR="00AC3FEF" w:rsidRPr="00AC3FEF">
        <w:rPr>
          <w:sz w:val="28"/>
          <w:szCs w:val="28"/>
        </w:rPr>
        <w:t>Рисунок 4</w:t>
      </w:r>
      <w:r w:rsidR="00AC3FEF">
        <w:rPr>
          <w:sz w:val="28"/>
          <w:szCs w:val="28"/>
        </w:rPr>
        <w:t>)</w:t>
      </w:r>
      <w:r w:rsidRPr="00CA3D1C">
        <w:rPr>
          <w:i/>
          <w:sz w:val="28"/>
          <w:szCs w:val="28"/>
        </w:rPr>
        <w:t xml:space="preserve">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noProof/>
          <w:sz w:val="28"/>
          <w:szCs w:val="28"/>
          <w:lang w:val="en-US" w:eastAsia="en-US"/>
        </w:rPr>
        <w:lastRenderedPageBreak/>
        <w:drawing>
          <wp:inline distT="0" distB="0" distL="0" distR="0">
            <wp:extent cx="4324350" cy="1952625"/>
            <wp:effectExtent l="0" t="0" r="0" b="9525"/>
            <wp:docPr id="7" name="Рисунок 7" descr="D:\Мои документы\03 Работа\РГАТУ\1М Страт упр инф предпр\Подготовка\_ТЕМЫ\Тема 1 Понятие и связь с бизнесом\Литература\1 Основные элементы и этапы разработки ИТ-стратегии_files\07_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D:\Мои документы\03 Работа\РГАТУ\1М Страт упр инф предпр\Подготовка\_ТЕМЫ\Тема 1 Понятие и связь с бизнесом\Литература\1 Основные элементы и этапы разработки ИТ-стратегии_files\07_01.gif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3FEF" w:rsidRPr="00AC3FEF" w:rsidRDefault="00AC3FEF" w:rsidP="00AC3FEF">
      <w:pPr>
        <w:pStyle w:val="a5"/>
        <w:spacing w:before="0" w:after="0"/>
        <w:ind w:firstLineChars="201" w:firstLine="563"/>
        <w:jc w:val="center"/>
        <w:rPr>
          <w:b w:val="0"/>
          <w:sz w:val="28"/>
          <w:szCs w:val="28"/>
        </w:rPr>
      </w:pPr>
      <w:r w:rsidRPr="00AC3FEF">
        <w:rPr>
          <w:b w:val="0"/>
          <w:sz w:val="28"/>
          <w:szCs w:val="28"/>
        </w:rPr>
        <w:t xml:space="preserve">Рисунок </w:t>
      </w:r>
      <w:r>
        <w:rPr>
          <w:b w:val="0"/>
          <w:sz w:val="28"/>
          <w:szCs w:val="28"/>
        </w:rPr>
        <w:t>4</w:t>
      </w:r>
      <w:r w:rsidRPr="00AC3FEF">
        <w:rPr>
          <w:b w:val="0"/>
          <w:sz w:val="28"/>
          <w:szCs w:val="28"/>
        </w:rPr>
        <w:t xml:space="preserve">.  Взаимосвязь </w:t>
      </w:r>
      <w:r>
        <w:rPr>
          <w:b w:val="0"/>
          <w:sz w:val="28"/>
          <w:szCs w:val="28"/>
        </w:rPr>
        <w:t xml:space="preserve">стратегий </w:t>
      </w:r>
      <w:r w:rsidRPr="00AC3FEF">
        <w:rPr>
          <w:b w:val="0"/>
          <w:sz w:val="28"/>
          <w:szCs w:val="28"/>
        </w:rPr>
        <w:t>бизнеса и ИТ</w:t>
      </w:r>
    </w:p>
    <w:p w:rsidR="00AC3FEF" w:rsidRDefault="00AC3FEF" w:rsidP="00CA3D1C">
      <w:pPr>
        <w:ind w:firstLineChars="201" w:firstLine="563"/>
        <w:jc w:val="both"/>
        <w:rPr>
          <w:sz w:val="28"/>
          <w:szCs w:val="28"/>
        </w:rPr>
      </w:pPr>
    </w:p>
    <w:p w:rsidR="00354134" w:rsidRPr="00CA3D1C" w:rsidRDefault="00AC3FEF" w:rsidP="00CA3D1C">
      <w:pPr>
        <w:ind w:firstLineChars="201" w:firstLine="563"/>
        <w:jc w:val="both"/>
        <w:rPr>
          <w:sz w:val="28"/>
          <w:szCs w:val="28"/>
        </w:rPr>
      </w:pPr>
      <w:r w:rsidRPr="00AC3FEF">
        <w:rPr>
          <w:sz w:val="28"/>
          <w:szCs w:val="28"/>
        </w:rPr>
        <w:t>[</w:t>
      </w:r>
      <w:r w:rsidR="00354134" w:rsidRPr="00CA3D1C">
        <w:rPr>
          <w:sz w:val="28"/>
          <w:szCs w:val="28"/>
        </w:rPr>
        <w:t>Данилин А., Слюсаренко А. Архитектура и стратегия: «Инь» и «Янь» информа</w:t>
      </w:r>
      <w:r>
        <w:rPr>
          <w:sz w:val="28"/>
          <w:szCs w:val="28"/>
        </w:rPr>
        <w:t>ционных технологий предприятия]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Управление портфелем информационных технологий</w:t>
      </w:r>
      <w:r w:rsidRPr="00CA3D1C">
        <w:rPr>
          <w:sz w:val="28"/>
          <w:szCs w:val="28"/>
        </w:rPr>
        <w:t xml:space="preserve"> (</w:t>
      </w:r>
      <w:r w:rsidRPr="00CA3D1C">
        <w:rPr>
          <w:sz w:val="28"/>
          <w:szCs w:val="28"/>
          <w:lang w:val="en-US"/>
        </w:rPr>
        <w:t>Businessand</w:t>
      </w:r>
      <w:r w:rsidR="00087693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IT</w:t>
      </w:r>
      <w:r w:rsidR="00087693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portfolio</w:t>
      </w:r>
      <w:r w:rsidR="00087693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management</w:t>
      </w:r>
      <w:r w:rsidRPr="00CA3D1C">
        <w:rPr>
          <w:sz w:val="28"/>
          <w:szCs w:val="28"/>
        </w:rPr>
        <w:t>) – это процесс управления инвестициями в области управления ИТ проектами. Под портфелем понимается совокупность проектов, выполняемых на общем пуле ресурсов (финансы, люди, оборудование, материалы, энергия), при этом пул ресурсов и результаты всех проектов портфеля находятся в компетенции одного центра ответственности.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ab/>
        <w:t xml:space="preserve">Аналитики компании </w:t>
      </w:r>
      <w:r w:rsidRPr="00CA3D1C">
        <w:rPr>
          <w:sz w:val="28"/>
          <w:szCs w:val="28"/>
          <w:lang w:val="en-US"/>
        </w:rPr>
        <w:t>METAGroup</w:t>
      </w:r>
      <w:r w:rsidRPr="00CA3D1C">
        <w:rPr>
          <w:sz w:val="28"/>
          <w:szCs w:val="28"/>
        </w:rPr>
        <w:t xml:space="preserve"> считали, что </w:t>
      </w:r>
      <w:r w:rsidRPr="00CA3D1C">
        <w:rPr>
          <w:b/>
          <w:i/>
          <w:sz w:val="28"/>
          <w:szCs w:val="28"/>
        </w:rPr>
        <w:t>управление ИТ портфелем - область пересечения архитектуры предприятия, стратегии предприятия и управления корпоративными проектами</w:t>
      </w:r>
      <w:r w:rsidR="00087693">
        <w:rPr>
          <w:b/>
          <w:i/>
          <w:sz w:val="28"/>
          <w:szCs w:val="28"/>
        </w:rPr>
        <w:t xml:space="preserve"> </w:t>
      </w:r>
      <w:r w:rsidRPr="00CA3D1C">
        <w:rPr>
          <w:sz w:val="28"/>
          <w:szCs w:val="28"/>
        </w:rPr>
        <w:t xml:space="preserve">(рисунок </w:t>
      </w:r>
      <w:r w:rsidR="00AC3FEF">
        <w:rPr>
          <w:sz w:val="28"/>
          <w:szCs w:val="28"/>
        </w:rPr>
        <w:t>5</w:t>
      </w:r>
      <w:r w:rsidRPr="00CA3D1C">
        <w:rPr>
          <w:sz w:val="28"/>
          <w:szCs w:val="28"/>
        </w:rPr>
        <w:t xml:space="preserve">). Стратегия и планирование при этом обеспечивают основу для выработки ИТ стратегии предприятия, в соответствии с которыми появляются проекты внедрения (модернизации) информационных систем.  Управление проектами – можно рассматривать, в первую очередь, как механизм, обеспечивающий переход от текущего состояния к планируемому, или, другими словами, переход от текущей архитектуры предприятия к целевой архитектуре. </w:t>
      </w:r>
    </w:p>
    <w:p w:rsidR="00354134" w:rsidRPr="00CA3D1C" w:rsidRDefault="00354134" w:rsidP="00CA3D1C">
      <w:pPr>
        <w:ind w:firstLineChars="201" w:firstLine="563"/>
        <w:rPr>
          <w:sz w:val="28"/>
          <w:szCs w:val="28"/>
        </w:rPr>
      </w:pPr>
    </w:p>
    <w:p w:rsidR="00354134" w:rsidRPr="00CA3D1C" w:rsidRDefault="00354134" w:rsidP="00CA3D1C">
      <w:pPr>
        <w:keepNext/>
        <w:ind w:firstLineChars="201" w:firstLine="563"/>
        <w:jc w:val="center"/>
        <w:rPr>
          <w:sz w:val="28"/>
          <w:szCs w:val="28"/>
        </w:rPr>
      </w:pPr>
      <w:r w:rsidRPr="00CA3D1C">
        <w:rPr>
          <w:noProof/>
          <w:sz w:val="28"/>
          <w:szCs w:val="28"/>
          <w:lang w:val="en-US" w:eastAsia="en-US"/>
        </w:rPr>
        <w:lastRenderedPageBreak/>
        <w:drawing>
          <wp:inline distT="0" distB="0" distL="0" distR="0">
            <wp:extent cx="2981325" cy="21717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4134" w:rsidRPr="00CA3D1C" w:rsidRDefault="00354134" w:rsidP="00CA3D1C">
      <w:pPr>
        <w:pStyle w:val="a5"/>
        <w:spacing w:before="0" w:after="0"/>
        <w:ind w:firstLineChars="201" w:firstLine="563"/>
        <w:jc w:val="center"/>
        <w:rPr>
          <w:b w:val="0"/>
          <w:sz w:val="28"/>
          <w:szCs w:val="28"/>
        </w:rPr>
      </w:pPr>
      <w:bookmarkStart w:id="2" w:name="_Ref149046602"/>
      <w:r w:rsidRPr="00CA3D1C">
        <w:rPr>
          <w:b w:val="0"/>
          <w:sz w:val="28"/>
          <w:szCs w:val="28"/>
        </w:rPr>
        <w:t xml:space="preserve">Рисунок </w:t>
      </w:r>
      <w:r w:rsidR="00AC3FEF">
        <w:rPr>
          <w:b w:val="0"/>
          <w:sz w:val="28"/>
          <w:szCs w:val="28"/>
        </w:rPr>
        <w:t>5.</w:t>
      </w:r>
      <w:r w:rsidRPr="00CA3D1C">
        <w:rPr>
          <w:b w:val="0"/>
          <w:sz w:val="28"/>
          <w:szCs w:val="28"/>
        </w:rPr>
        <w:t xml:space="preserve">  Управление портфелем ИТ</w:t>
      </w:r>
      <w:bookmarkEnd w:id="2"/>
    </w:p>
    <w:p w:rsidR="00354134" w:rsidRPr="00CA3D1C" w:rsidRDefault="00354134" w:rsidP="00CA3D1C">
      <w:pPr>
        <w:ind w:firstLineChars="201" w:firstLine="563"/>
        <w:rPr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Представление информационных технологий в виде активов, позволяет предприятию корректно оценивать и расставлять приоритеты при вложении инвестиций и управлении ИТ проектами (активами) с учетом приемлемого уровня риска, и, таким образом планировать инвестиции в эту область. Считается, что управление ИТ портфелем должно преследовать три основные цели:</w:t>
      </w:r>
    </w:p>
    <w:p w:rsidR="00354134" w:rsidRPr="00CA3D1C" w:rsidRDefault="00354134" w:rsidP="00CA3D1C">
      <w:pPr>
        <w:numPr>
          <w:ilvl w:val="0"/>
          <w:numId w:val="5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максимизация ценности портфеля;</w:t>
      </w:r>
    </w:p>
    <w:p w:rsidR="00354134" w:rsidRPr="00CA3D1C" w:rsidRDefault="00354134" w:rsidP="00CA3D1C">
      <w:pPr>
        <w:numPr>
          <w:ilvl w:val="0"/>
          <w:numId w:val="5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синхронизация ИТ - портфеля с требованиями бизнеса;</w:t>
      </w:r>
    </w:p>
    <w:p w:rsidR="00354134" w:rsidRPr="00CA3D1C" w:rsidRDefault="00354134" w:rsidP="00CA3D1C">
      <w:pPr>
        <w:numPr>
          <w:ilvl w:val="0"/>
          <w:numId w:val="5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поиск оптимального баланса между риском и потенциальной отдачей от ИТ - портфеля.</w:t>
      </w:r>
    </w:p>
    <w:p w:rsidR="00354134" w:rsidRPr="00CA3D1C" w:rsidRDefault="00354134" w:rsidP="00CA3D1C">
      <w:pPr>
        <w:ind w:firstLineChars="201" w:firstLine="563"/>
        <w:jc w:val="both"/>
        <w:rPr>
          <w:i/>
          <w:sz w:val="28"/>
          <w:szCs w:val="28"/>
        </w:rPr>
      </w:pPr>
      <w:r w:rsidRPr="00CA3D1C">
        <w:rPr>
          <w:i/>
          <w:sz w:val="28"/>
          <w:szCs w:val="28"/>
        </w:rPr>
        <w:t xml:space="preserve">Архитектура предприятия является одним из элементов управление ИТ портфелем и предоставляет необходимую информацию о бизнес-процессах и технологиях, необходимых для их автоматизации. </w:t>
      </w:r>
    </w:p>
    <w:p w:rsidR="00354134" w:rsidRPr="00CA3D1C" w:rsidRDefault="00354134" w:rsidP="00CA3D1C">
      <w:pPr>
        <w:ind w:firstLineChars="201" w:firstLine="563"/>
        <w:jc w:val="both"/>
        <w:rPr>
          <w:b/>
          <w:i/>
          <w:sz w:val="28"/>
          <w:szCs w:val="28"/>
        </w:rPr>
      </w:pPr>
      <w:r w:rsidRPr="00CA3D1C">
        <w:rPr>
          <w:b/>
          <w:i/>
          <w:sz w:val="28"/>
          <w:szCs w:val="28"/>
        </w:rPr>
        <w:t xml:space="preserve">Архитектура предприятия не только является основой для разработки портфеля активов, но также обеспечивает весь жизненный цикл многих ИТ - активов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Архитектура предприятия позволяет увидеть все предприятие целиком. Создать цепочку, показывающую воздействие отдельных элементов стратегии развития предприятия на его бизнес-процессы, и их зависимость от информационных систем и технологических элементов. </w:t>
      </w:r>
    </w:p>
    <w:p w:rsidR="006231BC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 xml:space="preserve">Выделяют различные </w:t>
      </w:r>
      <w:r w:rsidRPr="00CA3D1C">
        <w:rPr>
          <w:b/>
          <w:bCs/>
          <w:sz w:val="28"/>
          <w:szCs w:val="28"/>
        </w:rPr>
        <w:t xml:space="preserve">уровни абстракции архитектуры </w:t>
      </w:r>
      <w:r w:rsidRPr="00CA3D1C">
        <w:rPr>
          <w:b/>
          <w:sz w:val="28"/>
          <w:szCs w:val="28"/>
        </w:rPr>
        <w:t>предприятия</w:t>
      </w:r>
      <w:r w:rsidRPr="00CA3D1C">
        <w:rPr>
          <w:sz w:val="28"/>
          <w:szCs w:val="28"/>
        </w:rPr>
        <w:t xml:space="preserve">, но на каждом из них существует единый набор моделей, принципов, руководства и, которые используются для создания и развития систем в контексте деятельности всего предприятия в целом. Можно выделить следующие </w:t>
      </w:r>
      <w:r w:rsidRPr="00CA3D1C">
        <w:rPr>
          <w:b/>
          <w:sz w:val="28"/>
          <w:szCs w:val="28"/>
        </w:rPr>
        <w:t>три уровня абстракции</w:t>
      </w:r>
      <w:r w:rsidRPr="00CA3D1C">
        <w:rPr>
          <w:sz w:val="28"/>
          <w:szCs w:val="28"/>
        </w:rPr>
        <w:t xml:space="preserve"> (рисунок </w:t>
      </w:r>
      <w:r w:rsidR="00AC3FEF">
        <w:rPr>
          <w:sz w:val="28"/>
          <w:szCs w:val="28"/>
        </w:rPr>
        <w:t>6</w:t>
      </w:r>
      <w:r w:rsidRPr="00CA3D1C">
        <w:rPr>
          <w:sz w:val="28"/>
          <w:szCs w:val="28"/>
        </w:rPr>
        <w:t xml:space="preserve">): </w:t>
      </w:r>
    </w:p>
    <w:p w:rsidR="006231BC" w:rsidRPr="00CA3D1C" w:rsidRDefault="00354134" w:rsidP="006231BC">
      <w:pPr>
        <w:pStyle w:val="a6"/>
        <w:numPr>
          <w:ilvl w:val="0"/>
          <w:numId w:val="13"/>
        </w:numPr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уровень архитектуры предприятия; </w:t>
      </w:r>
    </w:p>
    <w:p w:rsidR="006231BC" w:rsidRPr="00CA3D1C" w:rsidRDefault="00354134" w:rsidP="006231BC">
      <w:pPr>
        <w:pStyle w:val="a6"/>
        <w:numPr>
          <w:ilvl w:val="0"/>
          <w:numId w:val="13"/>
        </w:numPr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уровень архитектуры отдельных решений; </w:t>
      </w:r>
    </w:p>
    <w:p w:rsidR="00354134" w:rsidRPr="00CA3D1C" w:rsidRDefault="00354134" w:rsidP="006231BC">
      <w:pPr>
        <w:pStyle w:val="a6"/>
        <w:numPr>
          <w:ilvl w:val="0"/>
          <w:numId w:val="13"/>
        </w:numPr>
        <w:jc w:val="both"/>
        <w:rPr>
          <w:sz w:val="28"/>
          <w:szCs w:val="28"/>
        </w:rPr>
      </w:pPr>
      <w:r w:rsidRPr="00CA3D1C">
        <w:rPr>
          <w:sz w:val="28"/>
          <w:szCs w:val="28"/>
        </w:rPr>
        <w:t>прикладной уровень (дизайн и разработка решений).</w:t>
      </w:r>
    </w:p>
    <w:p w:rsidR="00354134" w:rsidRPr="00CA3D1C" w:rsidRDefault="00354134" w:rsidP="00CA3D1C">
      <w:pPr>
        <w:ind w:firstLineChars="201" w:firstLine="563"/>
        <w:rPr>
          <w:sz w:val="28"/>
          <w:szCs w:val="28"/>
        </w:rPr>
      </w:pPr>
    </w:p>
    <w:p w:rsidR="00354134" w:rsidRPr="00CA3D1C" w:rsidRDefault="00354134" w:rsidP="00CA3D1C">
      <w:pPr>
        <w:keepNext/>
        <w:ind w:left="708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object w:dxaOrig="9873" w:dyaOrig="7945">
          <v:shape id="_x0000_i1026" type="#_x0000_t75" style="width:378pt;height:296.25pt" o:ole="">
            <v:imagedata r:id="rId15" o:title=""/>
          </v:shape>
          <o:OLEObject Type="Embed" ProgID="Visio.Drawing.11" ShapeID="_x0000_i1026" DrawAspect="Content" ObjectID="_1742894943" r:id="rId16"/>
        </w:object>
      </w:r>
    </w:p>
    <w:p w:rsidR="00354134" w:rsidRPr="00CA3D1C" w:rsidRDefault="00354134" w:rsidP="00CA3D1C">
      <w:pPr>
        <w:pStyle w:val="a5"/>
        <w:spacing w:before="0" w:after="0"/>
        <w:ind w:firstLineChars="201" w:firstLine="563"/>
        <w:jc w:val="center"/>
        <w:rPr>
          <w:b w:val="0"/>
          <w:sz w:val="28"/>
          <w:szCs w:val="28"/>
        </w:rPr>
      </w:pPr>
      <w:bookmarkStart w:id="3" w:name="_Ref149465583"/>
      <w:bookmarkStart w:id="4" w:name="_Ref149130964"/>
      <w:r w:rsidRPr="00CA3D1C">
        <w:rPr>
          <w:b w:val="0"/>
          <w:sz w:val="28"/>
          <w:szCs w:val="28"/>
        </w:rPr>
        <w:t>Рисунок</w:t>
      </w:r>
      <w:bookmarkEnd w:id="3"/>
      <w:r w:rsidR="00AC3FEF">
        <w:rPr>
          <w:b w:val="0"/>
          <w:sz w:val="28"/>
          <w:szCs w:val="28"/>
        </w:rPr>
        <w:t xml:space="preserve"> 6.</w:t>
      </w:r>
      <w:r w:rsidRPr="00CA3D1C">
        <w:rPr>
          <w:b w:val="0"/>
          <w:sz w:val="28"/>
          <w:szCs w:val="28"/>
        </w:rPr>
        <w:t xml:space="preserve"> Контекст и уровни абстракции архитектуры предприятия</w:t>
      </w:r>
      <w:bookmarkEnd w:id="4"/>
    </w:p>
    <w:p w:rsidR="00354134" w:rsidRPr="00CA3D1C" w:rsidRDefault="00354134" w:rsidP="00CA3D1C">
      <w:pPr>
        <w:ind w:firstLineChars="201" w:firstLine="563"/>
        <w:rPr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Уровень архитектуры предприятия</w:t>
      </w:r>
      <w:r w:rsidRPr="00CA3D1C">
        <w:rPr>
          <w:sz w:val="28"/>
          <w:szCs w:val="28"/>
        </w:rPr>
        <w:t xml:space="preserve"> – описывает высокоуровневые элементы архитектуры, ориентированные на создание общей концепции развития в масштабах всего предприятия, в целом.  На этом уровне рассматриваются основные цели и задачи предприятия, стратегия его развития, на основе которых разрабатывается ИТ - стратегия и высокоуровневая архитектура. Здесь определяется общая структура информационных систем в рамках всей организации, в целом, и выделяются их основные функции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Уровень архитектуры   предприятия – это в первую очередь общая схема функционирования всего предприятия в целом, дающая возможность единого проектирования информационных систем, обеспечивающих потребности всего предприятия,  и их эффективную интеграцию. Построение такой схемы позволяет не только показать, какие именно бизнес-процессы, и информационные системы обеспечивают достижение основных целей предприятия, но и избежать их дублирования, повысить эффективность совместной работы. 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Уровень отдельных решений</w:t>
      </w:r>
      <w:r w:rsidRPr="00CA3D1C">
        <w:rPr>
          <w:sz w:val="28"/>
          <w:szCs w:val="28"/>
        </w:rPr>
        <w:t xml:space="preserve"> – определяет структуру и функции в рамках отдельных проектах. На этом уровне, формируется детализированная информация о приложениях, бизнес-процессах и их взаимосвязях. Здесь определяется структура информационных систем, их интерфейсы и функции. </w:t>
      </w:r>
      <w:r w:rsidRPr="00CA3D1C">
        <w:rPr>
          <w:sz w:val="28"/>
          <w:szCs w:val="28"/>
        </w:rPr>
        <w:lastRenderedPageBreak/>
        <w:t>Определяются планы и схемы их развития, разрабатывается соглашение об уровне обслуживания (</w:t>
      </w:r>
      <w:r w:rsidRPr="00CA3D1C">
        <w:rPr>
          <w:sz w:val="28"/>
          <w:szCs w:val="28"/>
          <w:lang w:val="en-US"/>
        </w:rPr>
        <w:t>SLA</w:t>
      </w:r>
      <w:r w:rsidRPr="00CA3D1C">
        <w:rPr>
          <w:sz w:val="28"/>
          <w:szCs w:val="28"/>
        </w:rPr>
        <w:t xml:space="preserve">)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Архитектура уровня отдельных проектов описывает, как именно, новые информационные системы будут вписываться в контекст всего предприятия, с кем они будут взаимодействовать и какие технологии использовать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Прикладной уровень</w:t>
      </w:r>
      <w:r w:rsidRPr="00CA3D1C">
        <w:rPr>
          <w:sz w:val="28"/>
          <w:szCs w:val="28"/>
        </w:rPr>
        <w:t>, включающий в себя дизайн отдельного решения и его архитектуру, планы реализации проектов. На этом уровне происходит работа уже непосредственно с информационными системами. Определяется структура и функции отдельных приложений, которые разрабатываются с целью обеспечения конкретной функциональности. Здесь происходит реализация стандартов и руководств, определенных на верхних уровнях.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Информационная система, на данном уровне рассматривается как сложный комплексный объект, динамически изменяющийся во времени. Конкретная реализация системы включает в себя экземпляры приложений и их физическое расположение, фактические потоки данных и реализацию процессов управления.  </w:t>
      </w:r>
    </w:p>
    <w:p w:rsidR="00354134" w:rsidRPr="00CA3D1C" w:rsidRDefault="00354134" w:rsidP="009F1804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При внесении изменений в архитектуру предприятия можно использовать различные способы разделения на уровни абстракции. Это связано с тем, что каждый уровень абстракции использует свои модели, описывающие определенные предметные области. Например, при внедрении информационных технологий на предприятии принято выделять следующие уровни абстракции:</w:t>
      </w:r>
    </w:p>
    <w:p w:rsidR="00354134" w:rsidRPr="00CA3D1C" w:rsidRDefault="00354134" w:rsidP="009F1804">
      <w:pPr>
        <w:numPr>
          <w:ilvl w:val="0"/>
          <w:numId w:val="6"/>
        </w:numPr>
        <w:ind w:left="0"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Уровень контекста</w:t>
      </w:r>
      <w:r w:rsidRPr="00CA3D1C">
        <w:rPr>
          <w:sz w:val="28"/>
          <w:szCs w:val="28"/>
        </w:rPr>
        <w:t xml:space="preserve"> (почему?) ориентирован в первую очередь на руководство и обосновывает необходимость проектов. </w:t>
      </w:r>
    </w:p>
    <w:p w:rsidR="00354134" w:rsidRPr="00CA3D1C" w:rsidRDefault="00354134" w:rsidP="009F1804">
      <w:pPr>
        <w:numPr>
          <w:ilvl w:val="0"/>
          <w:numId w:val="6"/>
        </w:numPr>
        <w:ind w:left="0"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Концептуальный уровень</w:t>
      </w:r>
      <w:r w:rsidRPr="00CA3D1C">
        <w:rPr>
          <w:sz w:val="28"/>
          <w:szCs w:val="28"/>
        </w:rPr>
        <w:t xml:space="preserve"> (что?) определяет общие требования к проекту и возможные варианты его реализации.</w:t>
      </w:r>
    </w:p>
    <w:p w:rsidR="00354134" w:rsidRPr="00CA3D1C" w:rsidRDefault="00354134" w:rsidP="009F1804">
      <w:pPr>
        <w:numPr>
          <w:ilvl w:val="0"/>
          <w:numId w:val="6"/>
        </w:numPr>
        <w:ind w:left="0"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Логический уровень</w:t>
      </w:r>
      <w:r w:rsidRPr="00CA3D1C">
        <w:rPr>
          <w:sz w:val="28"/>
          <w:szCs w:val="28"/>
        </w:rPr>
        <w:t xml:space="preserve"> (как?) описывает способ реализации данного проекта.</w:t>
      </w:r>
    </w:p>
    <w:p w:rsidR="00354134" w:rsidRPr="00CA3D1C" w:rsidRDefault="00354134" w:rsidP="009F1804">
      <w:pPr>
        <w:numPr>
          <w:ilvl w:val="0"/>
          <w:numId w:val="6"/>
        </w:numPr>
        <w:ind w:left="0"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Физический уровень</w:t>
      </w:r>
      <w:r w:rsidRPr="00CA3D1C">
        <w:rPr>
          <w:sz w:val="28"/>
          <w:szCs w:val="28"/>
        </w:rPr>
        <w:t xml:space="preserve"> определяет решения, стандарты и технологии, позволяющие реализовать проект.</w:t>
      </w:r>
    </w:p>
    <w:p w:rsidR="00354134" w:rsidRPr="00CA3D1C" w:rsidRDefault="00354134" w:rsidP="009F1804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Количество уровней абстракции и их тип могут варьироваться в зависимости от поставленных задач. Основное достоинство уровней абстракции заключается в обеспечении возможности декомпозиции предприятия на отдельные элементы для последующего детализированного рассмотрения. Концепция разделения архитектуры предприятия на различные уровни абстракции позволяет управляющим четко видеть влияние планируемых изменений на все предприятие, в целом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Таким образом, можно говорить, что «архитектура – это инвестиция в стандарты процессов, технологий и интерфейсов в целях улучшения возможностей организаций и уменьшения стоимости разработки и сопровождения информационных систем, а корпоративная архитектура ИТ – </w:t>
      </w:r>
      <w:r w:rsidRPr="00CA3D1C">
        <w:rPr>
          <w:sz w:val="28"/>
          <w:szCs w:val="28"/>
        </w:rPr>
        <w:lastRenderedPageBreak/>
        <w:t>это видение, принципы и стандарты, которыми организации руководствуются при разработке и внедрении технологий».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Архитектура предприятия является инструментом управления, обеспечивающим процесс принятия решений об инвестициях в информационные технологии, стирающие грань между бизнесом и ИТ - подразделением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Традиционно считается, что новые инициативы по внедрению информационных технологий должны проявляться в виде требований от бизнеса, и новые информационные системы должны отвечать именно этим требованиям. Но бизнес должен, в то же время, получать и учитывать «сигналы» от ИТ - подразделения, которое, соответственно,  должно показывать новые возможности, появляющиеся у предприятия при внедрении новых ИС. Таким образом, </w:t>
      </w:r>
      <w:r w:rsidRPr="00CA3D1C">
        <w:rPr>
          <w:b/>
          <w:sz w:val="28"/>
          <w:szCs w:val="28"/>
        </w:rPr>
        <w:t>архитектуру предприятия можно рассматривать как новый виток развития организационных принципов построения деятельности предприятия, обеспечивающий его эффективное функционирование</w:t>
      </w:r>
      <w:r w:rsidRPr="00CA3D1C">
        <w:rPr>
          <w:sz w:val="28"/>
          <w:szCs w:val="28"/>
        </w:rPr>
        <w:t xml:space="preserve"> (рисунок </w:t>
      </w:r>
      <w:r w:rsidR="00AC3FEF">
        <w:rPr>
          <w:sz w:val="28"/>
          <w:szCs w:val="28"/>
        </w:rPr>
        <w:t>7</w:t>
      </w:r>
      <w:r w:rsidRPr="00CA3D1C">
        <w:rPr>
          <w:sz w:val="28"/>
          <w:szCs w:val="28"/>
        </w:rPr>
        <w:t xml:space="preserve">). </w:t>
      </w:r>
    </w:p>
    <w:p w:rsidR="00354134" w:rsidRPr="00CA3D1C" w:rsidRDefault="00354134" w:rsidP="00CA3D1C">
      <w:pPr>
        <w:ind w:firstLineChars="201" w:firstLine="563"/>
        <w:rPr>
          <w:sz w:val="28"/>
          <w:szCs w:val="28"/>
        </w:rPr>
      </w:pPr>
    </w:p>
    <w:p w:rsidR="00354134" w:rsidRPr="00CA3D1C" w:rsidRDefault="00354134" w:rsidP="00CA3D1C">
      <w:pPr>
        <w:keepNext/>
        <w:ind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object w:dxaOrig="12667" w:dyaOrig="6748">
          <v:shape id="_x0000_i1027" type="#_x0000_t75" style="width:425.25pt;height:226.5pt" o:ole="" o:allowoverlap="f" fillcolor="#0c9">
            <v:imagedata r:id="rId17" o:title=""/>
          </v:shape>
          <o:OLEObject Type="Embed" ProgID="Visio.Drawing.11" ShapeID="_x0000_i1027" DrawAspect="Content" ObjectID="_1742894944" r:id="rId18"/>
        </w:object>
      </w:r>
    </w:p>
    <w:p w:rsidR="00354134" w:rsidRPr="00CA3D1C" w:rsidRDefault="00354134" w:rsidP="00CA3D1C">
      <w:pPr>
        <w:pStyle w:val="a5"/>
        <w:spacing w:before="0" w:after="0"/>
        <w:ind w:firstLineChars="201" w:firstLine="563"/>
        <w:jc w:val="center"/>
        <w:rPr>
          <w:b w:val="0"/>
          <w:sz w:val="28"/>
          <w:szCs w:val="28"/>
        </w:rPr>
      </w:pPr>
      <w:bookmarkStart w:id="5" w:name="_Ref149474732"/>
      <w:bookmarkStart w:id="6" w:name="_Ref148964716"/>
      <w:r w:rsidRPr="00CA3D1C">
        <w:rPr>
          <w:b w:val="0"/>
          <w:sz w:val="28"/>
          <w:szCs w:val="28"/>
        </w:rPr>
        <w:t xml:space="preserve">Рисунок </w:t>
      </w:r>
      <w:bookmarkEnd w:id="5"/>
      <w:r w:rsidR="00AC3FEF">
        <w:rPr>
          <w:b w:val="0"/>
          <w:sz w:val="28"/>
          <w:szCs w:val="28"/>
        </w:rPr>
        <w:t>7</w:t>
      </w:r>
      <w:r w:rsidRPr="00CA3D1C">
        <w:rPr>
          <w:b w:val="0"/>
          <w:sz w:val="28"/>
          <w:szCs w:val="28"/>
        </w:rPr>
        <w:t>. Эволюция организационных принципов</w:t>
      </w:r>
      <w:bookmarkEnd w:id="6"/>
    </w:p>
    <w:p w:rsidR="00354134" w:rsidRPr="00CA3D1C" w:rsidRDefault="00354134" w:rsidP="00CA3D1C">
      <w:pPr>
        <w:ind w:firstLineChars="201" w:firstLine="563"/>
        <w:rPr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rPr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Любому предприятию требуется планомерное развитие его структуры, бизнес-процессов, информационных систем и их интеграция между собой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Архитектура предприятия собственно и является планом развития предприятия</w:t>
      </w:r>
      <w:r w:rsidR="00087693">
        <w:rPr>
          <w:b/>
          <w:sz w:val="28"/>
          <w:szCs w:val="28"/>
        </w:rPr>
        <w:t xml:space="preserve"> </w:t>
      </w:r>
      <w:r w:rsidRPr="00CA3D1C">
        <w:rPr>
          <w:b/>
          <w:sz w:val="28"/>
          <w:szCs w:val="28"/>
        </w:rPr>
        <w:t xml:space="preserve">(целевая архитектура) и документированной схемой того, что происходит в компании в текущий момент времени </w:t>
      </w:r>
      <w:r w:rsidRPr="00CA3D1C">
        <w:rPr>
          <w:sz w:val="28"/>
          <w:szCs w:val="28"/>
        </w:rPr>
        <w:t>(</w:t>
      </w:r>
      <w:r w:rsidRPr="00CA3D1C">
        <w:rPr>
          <w:b/>
          <w:sz w:val="28"/>
          <w:szCs w:val="28"/>
        </w:rPr>
        <w:t>текущая архитектура</w:t>
      </w:r>
      <w:r w:rsidRPr="00CA3D1C">
        <w:rPr>
          <w:sz w:val="28"/>
          <w:szCs w:val="28"/>
        </w:rPr>
        <w:t>)</w:t>
      </w:r>
      <w:r w:rsidR="00AC3FEF" w:rsidRPr="00AC3FEF">
        <w:rPr>
          <w:sz w:val="28"/>
          <w:szCs w:val="28"/>
        </w:rPr>
        <w:t xml:space="preserve"> </w:t>
      </w:r>
      <w:r w:rsidR="00AC3FEF">
        <w:rPr>
          <w:sz w:val="28"/>
          <w:szCs w:val="28"/>
        </w:rPr>
        <w:t>(</w:t>
      </w:r>
      <w:r w:rsidR="00AC3FEF" w:rsidRPr="00CA3D1C">
        <w:rPr>
          <w:sz w:val="28"/>
          <w:szCs w:val="28"/>
        </w:rPr>
        <w:t xml:space="preserve">Рисунок </w:t>
      </w:r>
      <w:r w:rsidR="00AC3FEF">
        <w:rPr>
          <w:sz w:val="28"/>
          <w:szCs w:val="28"/>
        </w:rPr>
        <w:t>8</w:t>
      </w:r>
      <w:r w:rsidR="00AC3FEF">
        <w:rPr>
          <w:sz w:val="28"/>
          <w:szCs w:val="28"/>
        </w:rPr>
        <w:t>).</w:t>
      </w:r>
    </w:p>
    <w:p w:rsidR="00354134" w:rsidRPr="00CA3D1C" w:rsidRDefault="00354134" w:rsidP="00AC3FEF">
      <w:pPr>
        <w:ind w:firstLineChars="201" w:firstLine="563"/>
        <w:jc w:val="center"/>
        <w:rPr>
          <w:sz w:val="28"/>
          <w:szCs w:val="28"/>
        </w:rPr>
      </w:pPr>
      <w:r w:rsidRPr="00CA3D1C">
        <w:rPr>
          <w:noProof/>
          <w:sz w:val="28"/>
          <w:szCs w:val="28"/>
          <w:lang w:val="en-US" w:eastAsia="en-US"/>
        </w:rPr>
        <w:lastRenderedPageBreak/>
        <w:drawing>
          <wp:inline distT="0" distB="0" distL="0" distR="0">
            <wp:extent cx="3390900" cy="2362200"/>
            <wp:effectExtent l="0" t="0" r="0" b="0"/>
            <wp:docPr id="5" name="Рисунок 5" descr="D:\Мои документы\03 Работа\РГАТУ\1М Страт упр инф предпр\Подготовка\_ТЕМЫ\Тема 1 Понятие и связь с бизнесом\Литература\1 Основные элементы и этапы разработки ИТ-стратегии_files\07_0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D:\Мои документы\03 Работа\РГАТУ\1М Страт упр инф предпр\Подготовка\_ТЕМЫ\Тема 1 Понятие и связь с бизнесом\Литература\1 Основные элементы и этапы разработки ИТ-стратегии_files\07_03.gif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4134" w:rsidRPr="00CA3D1C" w:rsidRDefault="00354134" w:rsidP="00AC3FEF">
      <w:pPr>
        <w:ind w:firstLineChars="201" w:firstLine="563"/>
        <w:jc w:val="center"/>
        <w:rPr>
          <w:sz w:val="28"/>
          <w:szCs w:val="28"/>
        </w:rPr>
      </w:pPr>
    </w:p>
    <w:p w:rsidR="00AC3FEF" w:rsidRDefault="00AC3FEF" w:rsidP="00AC3FEF">
      <w:pPr>
        <w:ind w:firstLineChars="201" w:firstLine="563"/>
        <w:jc w:val="center"/>
        <w:rPr>
          <w:b/>
          <w:sz w:val="28"/>
          <w:szCs w:val="28"/>
        </w:rPr>
      </w:pPr>
      <w:r w:rsidRPr="00CA3D1C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8</w:t>
      </w:r>
      <w:r w:rsidRPr="00CA3D1C">
        <w:rPr>
          <w:sz w:val="28"/>
          <w:szCs w:val="28"/>
        </w:rPr>
        <w:t>.</w:t>
      </w:r>
      <w:r>
        <w:rPr>
          <w:sz w:val="28"/>
          <w:szCs w:val="28"/>
        </w:rPr>
        <w:t xml:space="preserve"> Архитектура предприятия</w:t>
      </w:r>
    </w:p>
    <w:p w:rsidR="00AC3FEF" w:rsidRDefault="00AC3FEF" w:rsidP="00CA3D1C">
      <w:pPr>
        <w:ind w:firstLineChars="201" w:firstLine="563"/>
        <w:jc w:val="both"/>
        <w:rPr>
          <w:b/>
          <w:sz w:val="28"/>
          <w:szCs w:val="28"/>
        </w:rPr>
      </w:pPr>
    </w:p>
    <w:p w:rsidR="00AC3FEF" w:rsidRDefault="00AC3FEF" w:rsidP="00CA3D1C">
      <w:pPr>
        <w:ind w:firstLineChars="201" w:firstLine="563"/>
        <w:jc w:val="both"/>
        <w:rPr>
          <w:b/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Текущая архитектура (Current</w:t>
      </w:r>
      <w:r w:rsidR="00087693">
        <w:rPr>
          <w:b/>
          <w:sz w:val="28"/>
          <w:szCs w:val="28"/>
        </w:rPr>
        <w:t xml:space="preserve"> </w:t>
      </w:r>
      <w:r w:rsidRPr="00CA3D1C">
        <w:rPr>
          <w:b/>
          <w:sz w:val="28"/>
          <w:szCs w:val="28"/>
        </w:rPr>
        <w:t>architecture)</w:t>
      </w:r>
      <w:r w:rsidRPr="00CA3D1C">
        <w:rPr>
          <w:sz w:val="28"/>
          <w:szCs w:val="28"/>
        </w:rPr>
        <w:t xml:space="preserve"> - описывает существующее состояние архитектуры предприятия. Называется также архитектурой “как есть” (</w:t>
      </w:r>
      <w:r w:rsidRPr="00CA3D1C">
        <w:rPr>
          <w:sz w:val="28"/>
          <w:szCs w:val="28"/>
          <w:lang w:val="en-US"/>
        </w:rPr>
        <w:t>AS</w:t>
      </w:r>
      <w:r w:rsidRPr="00CA3D1C">
        <w:rPr>
          <w:sz w:val="28"/>
          <w:szCs w:val="28"/>
        </w:rPr>
        <w:t>-</w:t>
      </w:r>
      <w:r w:rsidRPr="00CA3D1C">
        <w:rPr>
          <w:sz w:val="28"/>
          <w:szCs w:val="28"/>
          <w:lang w:val="en-US"/>
        </w:rPr>
        <w:t>IS</w:t>
      </w:r>
      <w:r w:rsidRPr="00CA3D1C">
        <w:rPr>
          <w:sz w:val="28"/>
          <w:szCs w:val="28"/>
        </w:rPr>
        <w:t>) или базовым состоянием существующей архитектуры.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Текущая архитектура – это отображение объективной реальности, включающей в себя существующие компоненты (бизнес-процессы, информационные системы, технологические элементы) и их связи. Это набор моделей с неизбежными упрощениями, ограничениями и субъективными искажениями. 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Процесс разработки текущей архитектуры – это, в первую очередь, процесс  документирования и поддержания информации о состоянии предприятия в актуальном виде,</w:t>
      </w:r>
      <w:r w:rsidRPr="00CA3D1C">
        <w:rPr>
          <w:sz w:val="28"/>
          <w:szCs w:val="28"/>
        </w:rPr>
        <w:t xml:space="preserve"> обеспечивающий   регистрацию и контроль информации обо всех элементах архитектуры предприятия, включающий в себя ведение базы данных по архитектурным объектам; ведение управленческого учета и учета состояния.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Процесс разработки текущей архитектуры аналогичен процессу </w:t>
      </w:r>
      <w:r w:rsidRPr="00CA3D1C">
        <w:rPr>
          <w:sz w:val="28"/>
          <w:szCs w:val="28"/>
          <w:lang w:val="en-US"/>
        </w:rPr>
        <w:t>ITIL</w:t>
      </w:r>
      <w:r w:rsidRPr="00CA3D1C">
        <w:rPr>
          <w:sz w:val="28"/>
          <w:szCs w:val="28"/>
        </w:rPr>
        <w:t>/</w:t>
      </w:r>
      <w:r w:rsidRPr="00CA3D1C">
        <w:rPr>
          <w:sz w:val="28"/>
          <w:szCs w:val="28"/>
          <w:lang w:val="en-US"/>
        </w:rPr>
        <w:t>ITSM</w:t>
      </w:r>
      <w:r w:rsidRPr="00CA3D1C">
        <w:rPr>
          <w:sz w:val="28"/>
          <w:szCs w:val="28"/>
        </w:rPr>
        <w:t xml:space="preserve">  (управление конфигурацией </w:t>
      </w:r>
      <w:r w:rsidR="00087693">
        <w:rPr>
          <w:sz w:val="28"/>
          <w:szCs w:val="28"/>
        </w:rPr>
        <w:t>–</w:t>
      </w:r>
      <w:r w:rsidRPr="00CA3D1C">
        <w:rPr>
          <w:sz w:val="28"/>
          <w:szCs w:val="28"/>
        </w:rPr>
        <w:t xml:space="preserve"> Configuration</w:t>
      </w:r>
      <w:r w:rsidR="00087693">
        <w:rPr>
          <w:sz w:val="28"/>
          <w:szCs w:val="28"/>
        </w:rPr>
        <w:t xml:space="preserve"> </w:t>
      </w:r>
      <w:r w:rsidRPr="00CA3D1C">
        <w:rPr>
          <w:sz w:val="28"/>
          <w:szCs w:val="28"/>
        </w:rPr>
        <w:t xml:space="preserve">Management). Для упрощения работы по разработке текущей архитектуры многие компании используют базу данных конфигурационных единиц (CMDB), дополнив ее необходимой информацией.  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Целевая архитектура (Target</w:t>
      </w:r>
      <w:r w:rsidR="00087693">
        <w:rPr>
          <w:b/>
          <w:sz w:val="28"/>
          <w:szCs w:val="28"/>
        </w:rPr>
        <w:t xml:space="preserve"> </w:t>
      </w:r>
      <w:r w:rsidRPr="00CA3D1C">
        <w:rPr>
          <w:b/>
          <w:sz w:val="28"/>
          <w:szCs w:val="28"/>
        </w:rPr>
        <w:t xml:space="preserve">Architecture) - </w:t>
      </w:r>
      <w:r w:rsidRPr="00CA3D1C">
        <w:rPr>
          <w:sz w:val="28"/>
          <w:szCs w:val="28"/>
        </w:rPr>
        <w:t>описывает желаемое будущее состояние предприятия или "что должно быть сформировано" (</w:t>
      </w:r>
      <w:r w:rsidRPr="00CA3D1C">
        <w:rPr>
          <w:sz w:val="28"/>
          <w:szCs w:val="28"/>
          <w:lang w:val="en-US"/>
        </w:rPr>
        <w:t>TO</w:t>
      </w:r>
      <w:r w:rsidRPr="00CA3D1C">
        <w:rPr>
          <w:sz w:val="28"/>
          <w:szCs w:val="28"/>
        </w:rPr>
        <w:t>-</w:t>
      </w:r>
      <w:r w:rsidRPr="00CA3D1C">
        <w:rPr>
          <w:sz w:val="28"/>
          <w:szCs w:val="28"/>
          <w:lang w:val="en-US"/>
        </w:rPr>
        <w:t>BE</w:t>
      </w:r>
      <w:r w:rsidRPr="00CA3D1C">
        <w:rPr>
          <w:sz w:val="28"/>
          <w:szCs w:val="28"/>
        </w:rPr>
        <w:t>). Другими словами, целевая архитектура является будущей моделью предприятия.</w:t>
      </w:r>
    </w:p>
    <w:p w:rsidR="00354134" w:rsidRPr="00CA3D1C" w:rsidRDefault="00354134" w:rsidP="00CA3D1C">
      <w:pPr>
        <w:ind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 xml:space="preserve">Целевую архитектуру можно назвать идеальной моделью предприятия, в основу которой заложены: </w:t>
      </w:r>
    </w:p>
    <w:p w:rsidR="00354134" w:rsidRPr="00CA3D1C" w:rsidRDefault="00354134" w:rsidP="00CA3D1C">
      <w:pPr>
        <w:numPr>
          <w:ilvl w:val="0"/>
          <w:numId w:val="7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lastRenderedPageBreak/>
        <w:t xml:space="preserve">стратегические требования к бизнес-процессам и информационным технологиям; </w:t>
      </w:r>
    </w:p>
    <w:p w:rsidR="00354134" w:rsidRPr="00CA3D1C" w:rsidRDefault="00354134" w:rsidP="00CA3D1C">
      <w:pPr>
        <w:numPr>
          <w:ilvl w:val="0"/>
          <w:numId w:val="7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информация о выявленных «узких местах» и путях их устранения;</w:t>
      </w:r>
    </w:p>
    <w:p w:rsidR="00354134" w:rsidRPr="00CA3D1C" w:rsidRDefault="00354134" w:rsidP="00CA3D1C">
      <w:pPr>
        <w:numPr>
          <w:ilvl w:val="0"/>
          <w:numId w:val="7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 xml:space="preserve">анализ технологических тенденций и среды бизнес деятельности предприятия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Целевая архитектура (модель  </w:t>
      </w:r>
      <w:r w:rsidRPr="00CA3D1C">
        <w:rPr>
          <w:sz w:val="28"/>
          <w:szCs w:val="28"/>
          <w:lang w:val="en-US"/>
        </w:rPr>
        <w:t>to</w:t>
      </w:r>
      <w:r w:rsidRPr="00CA3D1C">
        <w:rPr>
          <w:sz w:val="28"/>
          <w:szCs w:val="28"/>
        </w:rPr>
        <w:t>-</w:t>
      </w:r>
      <w:r w:rsidRPr="00CA3D1C">
        <w:rPr>
          <w:sz w:val="28"/>
          <w:szCs w:val="28"/>
          <w:lang w:val="en-US"/>
        </w:rPr>
        <w:t>be</w:t>
      </w:r>
      <w:r w:rsidRPr="00CA3D1C">
        <w:rPr>
          <w:sz w:val="28"/>
          <w:szCs w:val="28"/>
        </w:rPr>
        <w:t xml:space="preserve">) и текущая архитектура (модель </w:t>
      </w:r>
      <w:r w:rsidRPr="00CA3D1C">
        <w:rPr>
          <w:sz w:val="28"/>
          <w:szCs w:val="28"/>
          <w:lang w:val="en-US"/>
        </w:rPr>
        <w:t>as</w:t>
      </w:r>
      <w:r w:rsidRPr="00CA3D1C">
        <w:rPr>
          <w:sz w:val="28"/>
          <w:szCs w:val="28"/>
        </w:rPr>
        <w:t>-</w:t>
      </w:r>
      <w:r w:rsidRPr="00CA3D1C">
        <w:rPr>
          <w:sz w:val="28"/>
          <w:szCs w:val="28"/>
          <w:lang w:val="en-US"/>
        </w:rPr>
        <w:t>is</w:t>
      </w:r>
      <w:r w:rsidRPr="00CA3D1C">
        <w:rPr>
          <w:sz w:val="28"/>
          <w:szCs w:val="28"/>
        </w:rPr>
        <w:t xml:space="preserve">) позволяют описать начальное и конечное состояние предприятия – до и после внесения изменений в его структуру, оставляя без  внимания сам процесс изменений. </w:t>
      </w:r>
    </w:p>
    <w:p w:rsidR="00354134" w:rsidRPr="00CA3D1C" w:rsidRDefault="00354134" w:rsidP="00CA3D1C">
      <w:pPr>
        <w:ind w:firstLineChars="201" w:firstLine="563"/>
        <w:jc w:val="both"/>
        <w:rPr>
          <w:i/>
          <w:sz w:val="28"/>
          <w:szCs w:val="28"/>
        </w:rPr>
      </w:pPr>
      <w:r w:rsidRPr="00CA3D1C">
        <w:rPr>
          <w:i/>
          <w:sz w:val="28"/>
          <w:szCs w:val="28"/>
        </w:rPr>
        <w:t xml:space="preserve">Процесс перехода от текущей архитектуры предприятия к целевой переводит предприятие на новую спираль развития и, таким образом, мы можем говорить, что архитектура предприятия характеризуется определенным жизненным циклом, похожим на жизненный цикл информационных систем. </w:t>
      </w:r>
    </w:p>
    <w:p w:rsidR="00F00BD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Современные подходы к построению архитектуры предприятия традиционно разделяют ее на несколько слоев (предметных областей). Количество архитектурных слоев варьируется в различных методиках. Перечень слоев, использующиеся в большинстве из суще</w:t>
      </w:r>
      <w:r w:rsidR="00F00BD4" w:rsidRPr="00CA3D1C">
        <w:rPr>
          <w:sz w:val="28"/>
          <w:szCs w:val="28"/>
        </w:rPr>
        <w:t xml:space="preserve">ствующих методик (рисунок </w:t>
      </w:r>
      <w:r w:rsidR="00AC3FEF">
        <w:rPr>
          <w:sz w:val="28"/>
          <w:szCs w:val="28"/>
        </w:rPr>
        <w:t>9</w:t>
      </w:r>
      <w:r w:rsidR="00F00BD4" w:rsidRPr="00CA3D1C">
        <w:rPr>
          <w:sz w:val="28"/>
          <w:szCs w:val="28"/>
        </w:rPr>
        <w:t>)</w:t>
      </w:r>
    </w:p>
    <w:p w:rsidR="00354134" w:rsidRPr="00CA3D1C" w:rsidRDefault="00F00BD4" w:rsidP="00CA3D1C">
      <w:pPr>
        <w:ind w:firstLineChars="201" w:firstLine="563"/>
        <w:jc w:val="both"/>
        <w:rPr>
          <w:b/>
          <w:sz w:val="28"/>
          <w:szCs w:val="28"/>
        </w:rPr>
      </w:pPr>
      <w:r w:rsidRPr="00CA3D1C">
        <w:rPr>
          <w:b/>
          <w:sz w:val="28"/>
          <w:szCs w:val="28"/>
        </w:rPr>
        <w:t>Базовые слои</w:t>
      </w:r>
      <w:r w:rsidR="00087693">
        <w:rPr>
          <w:b/>
          <w:sz w:val="28"/>
          <w:szCs w:val="28"/>
        </w:rPr>
        <w:t xml:space="preserve"> </w:t>
      </w:r>
      <w:r w:rsidRPr="00CA3D1C">
        <w:rPr>
          <w:b/>
          <w:sz w:val="28"/>
          <w:szCs w:val="28"/>
        </w:rPr>
        <w:t>архитектуры предприятия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Стратегические цели и задачи предприятия.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Бизнес – архитектура предприятия.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Архитектура информационных технологий (ИТ архитектура предприятия).</w:t>
      </w:r>
    </w:p>
    <w:p w:rsidR="00354134" w:rsidRPr="00CA3D1C" w:rsidRDefault="00354134" w:rsidP="00CA3D1C">
      <w:pPr>
        <w:ind w:firstLineChars="201" w:firstLine="563"/>
        <w:rPr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rPr>
          <w:b/>
          <w:sz w:val="28"/>
          <w:szCs w:val="28"/>
        </w:rPr>
      </w:pPr>
      <w:r w:rsidRPr="00CA3D1C">
        <w:rPr>
          <w:b/>
          <w:sz w:val="28"/>
          <w:szCs w:val="28"/>
        </w:rPr>
        <w:t>Архитектуру информационных технологий, в свою очередь, разделяют на: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  <w:lang w:val="en-US"/>
        </w:rPr>
      </w:pPr>
      <w:r w:rsidRPr="00CA3D1C">
        <w:rPr>
          <w:sz w:val="28"/>
          <w:szCs w:val="28"/>
        </w:rPr>
        <w:t>Информационную</w:t>
      </w:r>
      <w:r w:rsidR="00087693" w:rsidRPr="00087693">
        <w:rPr>
          <w:sz w:val="28"/>
          <w:szCs w:val="28"/>
          <w:lang w:val="en-US"/>
        </w:rPr>
        <w:t xml:space="preserve"> </w:t>
      </w:r>
      <w:r w:rsidRPr="00CA3D1C">
        <w:rPr>
          <w:sz w:val="28"/>
          <w:szCs w:val="28"/>
        </w:rPr>
        <w:t>архитектуру</w:t>
      </w:r>
      <w:r w:rsidRPr="00CA3D1C">
        <w:rPr>
          <w:sz w:val="28"/>
          <w:szCs w:val="28"/>
          <w:lang w:val="en-US"/>
        </w:rPr>
        <w:t xml:space="preserve"> (Enterprise Information Architecture).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  <w:lang w:val="en-US"/>
        </w:rPr>
      </w:pPr>
      <w:r w:rsidRPr="00CA3D1C">
        <w:rPr>
          <w:sz w:val="28"/>
          <w:szCs w:val="28"/>
        </w:rPr>
        <w:t>Архитектуру</w:t>
      </w:r>
      <w:r w:rsidR="00087693" w:rsidRPr="00087693">
        <w:rPr>
          <w:sz w:val="28"/>
          <w:szCs w:val="28"/>
          <w:lang w:val="en-US"/>
        </w:rPr>
        <w:t xml:space="preserve"> </w:t>
      </w:r>
      <w:r w:rsidRPr="00CA3D1C">
        <w:rPr>
          <w:sz w:val="28"/>
          <w:szCs w:val="28"/>
        </w:rPr>
        <w:t>прикладных</w:t>
      </w:r>
      <w:r w:rsidR="00087693" w:rsidRPr="00087693">
        <w:rPr>
          <w:sz w:val="28"/>
          <w:szCs w:val="28"/>
          <w:lang w:val="en-US"/>
        </w:rPr>
        <w:t xml:space="preserve"> </w:t>
      </w:r>
      <w:r w:rsidRPr="00CA3D1C">
        <w:rPr>
          <w:sz w:val="28"/>
          <w:szCs w:val="28"/>
        </w:rPr>
        <w:t>решений</w:t>
      </w:r>
      <w:r w:rsidRPr="00CA3D1C">
        <w:rPr>
          <w:sz w:val="28"/>
          <w:szCs w:val="28"/>
          <w:lang w:val="en-US"/>
        </w:rPr>
        <w:t xml:space="preserve"> (Enterprise Solution Architecture).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  <w:lang w:val="en-US"/>
        </w:rPr>
      </w:pPr>
      <w:r w:rsidRPr="00CA3D1C">
        <w:rPr>
          <w:sz w:val="28"/>
          <w:szCs w:val="28"/>
        </w:rPr>
        <w:t>Технологическую</w:t>
      </w:r>
      <w:r w:rsidR="00087693" w:rsidRPr="00087693">
        <w:rPr>
          <w:sz w:val="28"/>
          <w:szCs w:val="28"/>
          <w:lang w:val="en-US"/>
        </w:rPr>
        <w:t xml:space="preserve"> </w:t>
      </w:r>
      <w:r w:rsidRPr="00CA3D1C">
        <w:rPr>
          <w:sz w:val="28"/>
          <w:szCs w:val="28"/>
        </w:rPr>
        <w:t>архитектуру</w:t>
      </w:r>
      <w:r w:rsidRPr="00CA3D1C">
        <w:rPr>
          <w:sz w:val="28"/>
          <w:szCs w:val="28"/>
          <w:lang w:val="en-US"/>
        </w:rPr>
        <w:t xml:space="preserve"> (Enterprise Technical Architecture).</w:t>
      </w:r>
    </w:p>
    <w:p w:rsidR="00354134" w:rsidRPr="00CA3D1C" w:rsidRDefault="00354134" w:rsidP="00CA3D1C">
      <w:pPr>
        <w:ind w:firstLineChars="201" w:firstLine="563"/>
        <w:rPr>
          <w:sz w:val="28"/>
          <w:szCs w:val="28"/>
          <w:lang w:val="en-US"/>
        </w:rPr>
      </w:pPr>
    </w:p>
    <w:p w:rsidR="00354134" w:rsidRPr="00CA3D1C" w:rsidRDefault="00354134" w:rsidP="00CA3D1C">
      <w:pPr>
        <w:keepNext/>
        <w:ind w:left="1415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object w:dxaOrig="10562" w:dyaOrig="12834">
          <v:shape id="_x0000_i1028" type="#_x0000_t75" style="width:262.5pt;height:319.5pt" o:ole="">
            <v:imagedata r:id="rId20" o:title=""/>
          </v:shape>
          <o:OLEObject Type="Embed" ProgID="Visio.Drawing.11" ShapeID="_x0000_i1028" DrawAspect="Content" ObjectID="_1742894945" r:id="rId21"/>
        </w:object>
      </w:r>
    </w:p>
    <w:p w:rsidR="00354134" w:rsidRPr="00CA3D1C" w:rsidRDefault="00354134" w:rsidP="00CA3D1C">
      <w:pPr>
        <w:pStyle w:val="a5"/>
        <w:spacing w:before="0" w:after="0"/>
        <w:ind w:firstLineChars="201" w:firstLine="563"/>
        <w:jc w:val="center"/>
        <w:rPr>
          <w:b w:val="0"/>
          <w:sz w:val="28"/>
          <w:szCs w:val="28"/>
        </w:rPr>
      </w:pPr>
      <w:bookmarkStart w:id="7" w:name="_Ref149485700"/>
      <w:bookmarkStart w:id="8" w:name="_Ref149040291"/>
      <w:r w:rsidRPr="00CA3D1C">
        <w:rPr>
          <w:b w:val="0"/>
          <w:sz w:val="28"/>
          <w:szCs w:val="28"/>
        </w:rPr>
        <w:t xml:space="preserve">Рисунок </w:t>
      </w:r>
      <w:bookmarkEnd w:id="7"/>
      <w:r w:rsidR="00AC3FEF">
        <w:rPr>
          <w:b w:val="0"/>
          <w:sz w:val="28"/>
          <w:szCs w:val="28"/>
        </w:rPr>
        <w:t>9</w:t>
      </w:r>
      <w:r w:rsidRPr="00CA3D1C">
        <w:rPr>
          <w:b w:val="0"/>
          <w:sz w:val="28"/>
          <w:szCs w:val="28"/>
        </w:rPr>
        <w:t>. Основные слои архитектуры предприятия</w:t>
      </w:r>
      <w:bookmarkEnd w:id="8"/>
    </w:p>
    <w:p w:rsidR="00354134" w:rsidRPr="00CA3D1C" w:rsidRDefault="00354134" w:rsidP="00CA3D1C">
      <w:pPr>
        <w:ind w:firstLineChars="201" w:firstLine="563"/>
        <w:rPr>
          <w:sz w:val="28"/>
          <w:szCs w:val="28"/>
        </w:rPr>
      </w:pPr>
    </w:p>
    <w:p w:rsidR="00354134" w:rsidRPr="00A31846" w:rsidRDefault="00A31846" w:rsidP="00A31846">
      <w:pPr>
        <w:ind w:firstLineChars="201" w:firstLine="563"/>
        <w:rPr>
          <w:b/>
          <w:color w:val="0070C0"/>
          <w:sz w:val="28"/>
          <w:szCs w:val="28"/>
        </w:rPr>
      </w:pPr>
      <w:r w:rsidRPr="00A31846">
        <w:rPr>
          <w:b/>
          <w:color w:val="0070C0"/>
          <w:sz w:val="28"/>
          <w:szCs w:val="28"/>
        </w:rPr>
        <w:t>3</w:t>
      </w:r>
      <w:r w:rsidR="00354134" w:rsidRPr="00A31846">
        <w:rPr>
          <w:b/>
          <w:color w:val="0070C0"/>
          <w:sz w:val="28"/>
          <w:szCs w:val="28"/>
        </w:rPr>
        <w:t>. Стратегические цели и задачи предприятия</w:t>
      </w:r>
    </w:p>
    <w:p w:rsidR="00354134" w:rsidRPr="00CA3D1C" w:rsidRDefault="00354134" w:rsidP="00CA3D1C">
      <w:pPr>
        <w:ind w:firstLineChars="201" w:firstLine="563"/>
        <w:rPr>
          <w:sz w:val="28"/>
          <w:szCs w:val="28"/>
        </w:rPr>
      </w:pPr>
    </w:p>
    <w:p w:rsidR="0070494E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Cs/>
          <w:sz w:val="28"/>
          <w:szCs w:val="28"/>
        </w:rPr>
        <w:t>Стратегические цели и задачи предприятия</w:t>
      </w:r>
      <w:r w:rsidRPr="00CA3D1C">
        <w:rPr>
          <w:sz w:val="28"/>
          <w:szCs w:val="28"/>
        </w:rPr>
        <w:t xml:space="preserve"> определяют основные направления развития и ставят долгосрочные задачи и цели. При разработке стратегических целей предприятия необходимо учитывать воздействие информационных технологий на формирование облика современного предприятия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В ходе разработки стратегических целей предприятия формируется  (модернизируется) и стратегия развития информационных технологий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Бизнес стратегия</w:t>
      </w:r>
      <w:r w:rsidRPr="00CA3D1C">
        <w:rPr>
          <w:sz w:val="28"/>
          <w:szCs w:val="28"/>
        </w:rPr>
        <w:t xml:space="preserve"> – определяет направление развития бизнеса в соответствии со стратегическими целями и задачами, стоящими перед предприятием, и отвечает на вопрос, </w:t>
      </w:r>
      <w:r w:rsidRPr="00CA3D1C">
        <w:rPr>
          <w:b/>
          <w:sz w:val="28"/>
          <w:szCs w:val="28"/>
        </w:rPr>
        <w:t>почему предприятие должно развиваться именно в этом направлении</w:t>
      </w:r>
      <w:r w:rsidRPr="00CA3D1C">
        <w:rPr>
          <w:sz w:val="28"/>
          <w:szCs w:val="28"/>
        </w:rPr>
        <w:t>. Бизнес стратегия включает в себя: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Цели и задачи стоящие перед предприятием.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Бизнес решения, необходимые для достижения поставленных целей и задач.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Изменения, которые нужно провести для достижения поставленных целей и задач.</w:t>
      </w:r>
    </w:p>
    <w:p w:rsidR="0070494E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lastRenderedPageBreak/>
        <w:t>ИТ - стратегия</w:t>
      </w:r>
      <w:r w:rsidRPr="00CA3D1C">
        <w:rPr>
          <w:sz w:val="28"/>
          <w:szCs w:val="28"/>
        </w:rPr>
        <w:t xml:space="preserve"> определяет направление развития информационных технологий в соответствии с целями, задачами и бизнес стратегией предприятия, и определяет, </w:t>
      </w:r>
      <w:r w:rsidRPr="00CA3D1C">
        <w:rPr>
          <w:b/>
          <w:sz w:val="28"/>
          <w:szCs w:val="28"/>
        </w:rPr>
        <w:t>как может быть реализована бизнес стратегия</w:t>
      </w:r>
      <w:r w:rsidRPr="00CA3D1C">
        <w:rPr>
          <w:sz w:val="28"/>
          <w:szCs w:val="28"/>
        </w:rPr>
        <w:t xml:space="preserve">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ИТ стратегия включает: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Проекты, которые можно запустить для выполнения бизнес стратегии.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 xml:space="preserve">Варианты решения текущих задач и проблем. 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 xml:space="preserve">Технологии, которые можно использовать для достижения поставленных целей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Архитектура предприятия</w:t>
      </w:r>
      <w:r w:rsidRPr="00CA3D1C">
        <w:rPr>
          <w:sz w:val="28"/>
          <w:szCs w:val="28"/>
        </w:rPr>
        <w:t xml:space="preserve"> строится на основании стратегии (как бизнес, так и ИТ) и определяет, </w:t>
      </w:r>
      <w:r w:rsidRPr="00CA3D1C">
        <w:rPr>
          <w:b/>
          <w:sz w:val="28"/>
          <w:szCs w:val="28"/>
        </w:rPr>
        <w:t>что именно требуется сделать для достижения поставленных целей</w:t>
      </w:r>
      <w:r w:rsidRPr="00CA3D1C">
        <w:rPr>
          <w:sz w:val="28"/>
          <w:szCs w:val="28"/>
        </w:rPr>
        <w:t>. Архитектура предприятия включает в себя: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 xml:space="preserve">Потребности бизнеса в новых продуктах и услугах. 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Бизнес процессы, обеспечивающие функционирование на текущий момент времени.</w:t>
      </w:r>
    </w:p>
    <w:p w:rsidR="00354134" w:rsidRPr="00CA3D1C" w:rsidRDefault="00354134" w:rsidP="00CA3D1C">
      <w:pPr>
        <w:numPr>
          <w:ilvl w:val="0"/>
          <w:numId w:val="1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Прикладные системы, автоматизирующие выполнение бизнес процессов.</w:t>
      </w:r>
    </w:p>
    <w:p w:rsidR="00354134" w:rsidRPr="00CA3D1C" w:rsidRDefault="00354134" w:rsidP="00CA3D1C">
      <w:pPr>
        <w:pStyle w:val="a3"/>
        <w:ind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Архитектура предприятия является инструментом показывающим, что необходимо изменить в бизнес-процессах и информационных технологиях для достижения стратегических целей и задач и четко определяющим роль информационных технологий. С точки зрения стратегии предприятия, внедрение информационных систем это получение «преимущества взамен на инвестированные средства».</w:t>
      </w:r>
    </w:p>
    <w:p w:rsidR="0070494E" w:rsidRPr="00CA3D1C" w:rsidRDefault="0070494E" w:rsidP="00CA3D1C">
      <w:pPr>
        <w:ind w:firstLineChars="201" w:firstLine="563"/>
        <w:jc w:val="both"/>
        <w:rPr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jc w:val="both"/>
        <w:rPr>
          <w:b/>
          <w:sz w:val="28"/>
          <w:szCs w:val="28"/>
        </w:rPr>
      </w:pPr>
    </w:p>
    <w:p w:rsidR="007F6331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Разработка ИТ – стратегии (стратегического плана развития информационной системы предприятия</w:t>
      </w:r>
      <w:r w:rsidRPr="00CA3D1C">
        <w:rPr>
          <w:sz w:val="28"/>
          <w:szCs w:val="28"/>
        </w:rPr>
        <w:t xml:space="preserve">) это первый этап приведения имеющихся на предприятии информационных технологий  в соответствие </w:t>
      </w:r>
      <w:r w:rsidRPr="00CA3D1C">
        <w:rPr>
          <w:sz w:val="28"/>
          <w:szCs w:val="28"/>
          <w:lang w:val="en-US"/>
        </w:rPr>
        <w:t>c</w:t>
      </w:r>
      <w:r w:rsidRPr="00CA3D1C">
        <w:rPr>
          <w:iCs/>
          <w:sz w:val="28"/>
          <w:szCs w:val="28"/>
        </w:rPr>
        <w:t>его целям</w:t>
      </w:r>
      <w:r w:rsidRPr="00CA3D1C">
        <w:rPr>
          <w:sz w:val="28"/>
          <w:szCs w:val="28"/>
        </w:rPr>
        <w:t xml:space="preserve"> и задачам. ИТ – стратегия должна включать в себя детальный план развития информационных технологий, бизнес- обоснование инвестиций в них, и представляться набором оптимальных, с точки зрения бизнеса, характеристик ИТ - системы предприятия</w:t>
      </w:r>
      <w:r w:rsidR="00AC3FEF">
        <w:rPr>
          <w:sz w:val="28"/>
          <w:szCs w:val="28"/>
        </w:rPr>
        <w:t xml:space="preserve"> (</w:t>
      </w:r>
      <w:r w:rsidR="00AC3FEF" w:rsidRPr="00CA3D1C">
        <w:rPr>
          <w:sz w:val="28"/>
          <w:szCs w:val="28"/>
        </w:rPr>
        <w:t xml:space="preserve">Рисунок </w:t>
      </w:r>
      <w:r w:rsidR="00AC3FEF">
        <w:rPr>
          <w:b/>
          <w:sz w:val="28"/>
          <w:szCs w:val="28"/>
        </w:rPr>
        <w:t>1</w:t>
      </w:r>
      <w:r w:rsidR="00AC3FEF">
        <w:rPr>
          <w:b/>
          <w:sz w:val="28"/>
          <w:szCs w:val="28"/>
        </w:rPr>
        <w:t>1</w:t>
      </w:r>
      <w:r w:rsidR="00AC3FEF">
        <w:rPr>
          <w:sz w:val="28"/>
          <w:szCs w:val="28"/>
        </w:rPr>
        <w:t>).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В ходе разработки такой</w:t>
      </w:r>
      <w:r w:rsidR="009F1804">
        <w:rPr>
          <w:sz w:val="28"/>
          <w:szCs w:val="28"/>
        </w:rPr>
        <w:t xml:space="preserve"> </w:t>
      </w:r>
      <w:r w:rsidRPr="00CA3D1C">
        <w:rPr>
          <w:sz w:val="28"/>
          <w:szCs w:val="28"/>
        </w:rPr>
        <w:t>стратегии создается стратегический план развития и внедрения на предприятии информационных технологий, который, как правило, включает в себя следующие разделы и положения:</w:t>
      </w:r>
    </w:p>
    <w:p w:rsidR="00354134" w:rsidRPr="00CA3D1C" w:rsidRDefault="00354134" w:rsidP="00CA3D1C">
      <w:pPr>
        <w:numPr>
          <w:ilvl w:val="0"/>
          <w:numId w:val="2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Роль ИТ – подразделения в жизнедеятельности предприятия (стратегическая, сдвигающая, поддерживающая, заводская).</w:t>
      </w:r>
    </w:p>
    <w:p w:rsidR="00354134" w:rsidRPr="00CA3D1C" w:rsidRDefault="00354134" w:rsidP="00CA3D1C">
      <w:pPr>
        <w:numPr>
          <w:ilvl w:val="0"/>
          <w:numId w:val="2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Требования бизнеса к ИТ.</w:t>
      </w:r>
    </w:p>
    <w:p w:rsidR="00354134" w:rsidRPr="00CA3D1C" w:rsidRDefault="00354134" w:rsidP="00CA3D1C">
      <w:pPr>
        <w:numPr>
          <w:ilvl w:val="0"/>
          <w:numId w:val="2"/>
        </w:numPr>
        <w:tabs>
          <w:tab w:val="left" w:pos="709"/>
        </w:tabs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Несоответствие между требованиями бизнеса к ИТ и их текущим состоянием.</w:t>
      </w:r>
    </w:p>
    <w:p w:rsidR="00354134" w:rsidRPr="00CA3D1C" w:rsidRDefault="00354134" w:rsidP="00CA3D1C">
      <w:pPr>
        <w:numPr>
          <w:ilvl w:val="0"/>
          <w:numId w:val="2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Базовые принципы развития ИТ.</w:t>
      </w:r>
    </w:p>
    <w:p w:rsidR="00354134" w:rsidRPr="00CA3D1C" w:rsidRDefault="00354134" w:rsidP="00CA3D1C">
      <w:pPr>
        <w:numPr>
          <w:ilvl w:val="0"/>
          <w:numId w:val="2"/>
        </w:numPr>
        <w:tabs>
          <w:tab w:val="left" w:pos="709"/>
        </w:tabs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Основные направления совершенствования процессов управления на основе ИТ.</w:t>
      </w:r>
    </w:p>
    <w:p w:rsidR="00354134" w:rsidRPr="00CA3D1C" w:rsidRDefault="00354134" w:rsidP="00CA3D1C">
      <w:pPr>
        <w:numPr>
          <w:ilvl w:val="0"/>
          <w:numId w:val="2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lastRenderedPageBreak/>
        <w:t>Сравнительные характеристики инвестиций в ИТ и их эффективность.</w:t>
      </w:r>
    </w:p>
    <w:p w:rsidR="00354134" w:rsidRPr="00CA3D1C" w:rsidRDefault="00354134" w:rsidP="00CA3D1C">
      <w:pPr>
        <w:pStyle w:val="a3"/>
        <w:ind w:firstLineChars="201" w:firstLine="563"/>
        <w:rPr>
          <w:sz w:val="28"/>
          <w:szCs w:val="28"/>
        </w:rPr>
      </w:pPr>
    </w:p>
    <w:p w:rsidR="00354134" w:rsidRPr="00CA3D1C" w:rsidRDefault="00354134" w:rsidP="00CA3D1C">
      <w:pPr>
        <w:pStyle w:val="2"/>
        <w:spacing w:line="240" w:lineRule="auto"/>
        <w:ind w:firstLineChars="201" w:firstLine="563"/>
        <w:rPr>
          <w:szCs w:val="28"/>
        </w:rPr>
      </w:pPr>
      <w:r w:rsidRPr="00CA3D1C">
        <w:rPr>
          <w:noProof/>
          <w:szCs w:val="28"/>
          <w:lang w:val="en-US" w:eastAsia="en-US"/>
        </w:rPr>
        <w:drawing>
          <wp:inline distT="0" distB="0" distL="0" distR="0">
            <wp:extent cx="5010150" cy="2000250"/>
            <wp:effectExtent l="0" t="0" r="0" b="0"/>
            <wp:docPr id="3" name="Рисунок 3" descr="D:\Мои документы\03 Работа\РГАТУ\1М Страт упр инф предпр\Подготовка\_ТЕМЫ\Тема 1 Понятие и связь с бизнесом\Литература\1 Основные элементы и этапы разработки ИТ-стратегии_files\07_04.gif"/>
            <wp:cNvGraphicFramePr>
              <a:graphicFrameLocks xmlns:a="http://schemas.openxmlformats.org/drawingml/2006/main" noGrp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одержимое 3" descr="D:\Мои документы\03 Работа\РГАТУ\1М Страт упр инф предпр\Подготовка\_ТЕМЫ\Тема 1 Понятие и связь с бизнесом\Литература\1 Основные элементы и этапы разработки ИТ-стратегии_files\07_04.gif"/>
                    <pic:cNvPicPr>
                      <a:picLocks noGrp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3FEF" w:rsidRDefault="00AC3FEF" w:rsidP="00CA3D1C">
      <w:pPr>
        <w:pStyle w:val="2"/>
        <w:spacing w:line="240" w:lineRule="auto"/>
        <w:ind w:firstLineChars="201" w:firstLine="563"/>
        <w:rPr>
          <w:bCs/>
          <w:szCs w:val="28"/>
        </w:rPr>
      </w:pPr>
    </w:p>
    <w:p w:rsidR="00354134" w:rsidRPr="00CA3D1C" w:rsidRDefault="00AC3FEF" w:rsidP="00CA3D1C">
      <w:pPr>
        <w:pStyle w:val="2"/>
        <w:spacing w:line="240" w:lineRule="auto"/>
        <w:ind w:firstLineChars="201" w:firstLine="563"/>
        <w:rPr>
          <w:bCs/>
          <w:szCs w:val="28"/>
        </w:rPr>
      </w:pPr>
      <w:r w:rsidRPr="00CA3D1C">
        <w:rPr>
          <w:szCs w:val="28"/>
        </w:rPr>
        <w:t xml:space="preserve">Рисунок </w:t>
      </w:r>
      <w:r>
        <w:rPr>
          <w:b/>
          <w:szCs w:val="28"/>
        </w:rPr>
        <w:t>1</w:t>
      </w:r>
      <w:r>
        <w:rPr>
          <w:b/>
          <w:szCs w:val="28"/>
        </w:rPr>
        <w:t>1</w:t>
      </w:r>
      <w:r w:rsidRPr="00CA3D1C">
        <w:rPr>
          <w:szCs w:val="28"/>
        </w:rPr>
        <w:t xml:space="preserve">.  </w:t>
      </w:r>
      <w:r w:rsidR="00354134" w:rsidRPr="00CA3D1C">
        <w:rPr>
          <w:bCs/>
          <w:szCs w:val="28"/>
        </w:rPr>
        <w:t>Схема разработки ИТ-стратегии</w:t>
      </w:r>
    </w:p>
    <w:p w:rsidR="00354134" w:rsidRPr="00CA3D1C" w:rsidRDefault="00354134" w:rsidP="00CA3D1C">
      <w:pPr>
        <w:pStyle w:val="2"/>
        <w:spacing w:line="240" w:lineRule="auto"/>
        <w:ind w:firstLineChars="201" w:firstLine="563"/>
        <w:jc w:val="left"/>
        <w:rPr>
          <w:b/>
          <w:bCs/>
          <w:szCs w:val="28"/>
        </w:rPr>
      </w:pPr>
    </w:p>
    <w:p w:rsidR="00354134" w:rsidRPr="00CA3D1C" w:rsidRDefault="00354134" w:rsidP="00CA3D1C">
      <w:pPr>
        <w:pStyle w:val="2"/>
        <w:spacing w:line="240" w:lineRule="auto"/>
        <w:ind w:firstLineChars="201" w:firstLine="563"/>
        <w:jc w:val="left"/>
        <w:rPr>
          <w:b/>
          <w:bCs/>
          <w:szCs w:val="28"/>
        </w:rPr>
      </w:pPr>
    </w:p>
    <w:p w:rsidR="00354134" w:rsidRPr="00CA3D1C" w:rsidRDefault="00354134" w:rsidP="00AC3FEF">
      <w:pPr>
        <w:pStyle w:val="2"/>
        <w:spacing w:line="240" w:lineRule="auto"/>
        <w:ind w:firstLineChars="201" w:firstLine="563"/>
        <w:jc w:val="both"/>
        <w:rPr>
          <w:color w:val="auto"/>
          <w:szCs w:val="28"/>
        </w:rPr>
      </w:pPr>
      <w:r w:rsidRPr="00CA3D1C">
        <w:rPr>
          <w:color w:val="auto"/>
          <w:szCs w:val="28"/>
        </w:rPr>
        <w:t>Разработка стратегических целей и задач предприятия является первым этапом  формирования его архитектуры. Можно говорить о том, что в соответствии со стратегическими целями (техническим заданием) определяется модель бизнес- архитектуры предприятия.</w:t>
      </w:r>
      <w:r w:rsidR="00AC3FEF">
        <w:rPr>
          <w:color w:val="auto"/>
          <w:szCs w:val="28"/>
        </w:rPr>
        <w:t xml:space="preserve"> На рисунке 12 представлены элементы стратегии информационных технологий.</w:t>
      </w:r>
    </w:p>
    <w:p w:rsidR="00354134" w:rsidRPr="00CA3D1C" w:rsidRDefault="00354134" w:rsidP="00CA3D1C">
      <w:pPr>
        <w:pStyle w:val="2"/>
        <w:spacing w:line="240" w:lineRule="auto"/>
        <w:ind w:firstLineChars="201" w:firstLine="563"/>
        <w:jc w:val="left"/>
        <w:rPr>
          <w:b/>
          <w:bCs/>
          <w:szCs w:val="28"/>
        </w:rPr>
      </w:pPr>
    </w:p>
    <w:p w:rsidR="00354134" w:rsidRPr="00CA3D1C" w:rsidRDefault="00354134" w:rsidP="00354134">
      <w:pPr>
        <w:rPr>
          <w:sz w:val="28"/>
          <w:szCs w:val="28"/>
        </w:rPr>
      </w:pPr>
    </w:p>
    <w:p w:rsidR="00354134" w:rsidRPr="00CA3D1C" w:rsidRDefault="00354134" w:rsidP="00354134">
      <w:pPr>
        <w:rPr>
          <w:sz w:val="28"/>
          <w:szCs w:val="28"/>
        </w:rPr>
      </w:pPr>
      <w:r w:rsidRPr="00CA3D1C">
        <w:rPr>
          <w:noProof/>
          <w:sz w:val="28"/>
          <w:szCs w:val="28"/>
          <w:lang w:val="en-US" w:eastAsia="en-US"/>
        </w:rPr>
        <w:drawing>
          <wp:inline distT="0" distB="0" distL="0" distR="0">
            <wp:extent cx="5947958" cy="2354400"/>
            <wp:effectExtent l="0" t="0" r="0" b="0"/>
            <wp:docPr id="2" name="Рисунок 2" descr="D:\Мои документы\03 Работа\РГАТУ\1М Страт упр инф предпр\Подготовка\_ТЕМЫ\Тема 1 Понятие и связь с бизнесом\Литература\1 Основные элементы и этапы разработки ИТ-стратегии_files\07_0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D:\Мои документы\03 Работа\РГАТУ\1М Страт упр инф предпр\Подготовка\_ТЕМЫ\Тема 1 Понятие и связь с бизнесом\Литература\1 Основные элементы и этапы разработки ИТ-стратегии_files\07_06.gif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10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958" cy="235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4134" w:rsidRPr="00CA3D1C" w:rsidRDefault="00354134" w:rsidP="00CA3D1C">
      <w:pPr>
        <w:pStyle w:val="2"/>
        <w:spacing w:line="240" w:lineRule="auto"/>
        <w:ind w:firstLineChars="201" w:firstLine="563"/>
        <w:jc w:val="left"/>
        <w:rPr>
          <w:b/>
          <w:bCs/>
          <w:szCs w:val="28"/>
        </w:rPr>
      </w:pPr>
    </w:p>
    <w:p w:rsidR="00354134" w:rsidRPr="00CA3D1C" w:rsidRDefault="00AC3FEF" w:rsidP="00AC3FEF">
      <w:pPr>
        <w:pStyle w:val="2"/>
        <w:spacing w:line="240" w:lineRule="auto"/>
        <w:ind w:firstLineChars="201" w:firstLine="563"/>
        <w:rPr>
          <w:b/>
          <w:bCs/>
          <w:szCs w:val="28"/>
        </w:rPr>
      </w:pPr>
      <w:r w:rsidRPr="00CA3D1C">
        <w:rPr>
          <w:szCs w:val="28"/>
        </w:rPr>
        <w:t xml:space="preserve">Рисунок </w:t>
      </w:r>
      <w:r>
        <w:rPr>
          <w:b/>
          <w:szCs w:val="28"/>
        </w:rPr>
        <w:t>1</w:t>
      </w:r>
      <w:r>
        <w:rPr>
          <w:b/>
          <w:szCs w:val="28"/>
        </w:rPr>
        <w:t xml:space="preserve">2. </w:t>
      </w:r>
      <w:r>
        <w:rPr>
          <w:color w:val="auto"/>
          <w:szCs w:val="28"/>
        </w:rPr>
        <w:t>Э</w:t>
      </w:r>
      <w:r>
        <w:rPr>
          <w:color w:val="auto"/>
          <w:szCs w:val="28"/>
        </w:rPr>
        <w:t>лементы стратегии информационных технологий</w:t>
      </w:r>
    </w:p>
    <w:p w:rsidR="00354134" w:rsidRPr="00CA3D1C" w:rsidRDefault="00354134" w:rsidP="00CA3D1C">
      <w:pPr>
        <w:pStyle w:val="2"/>
        <w:spacing w:line="240" w:lineRule="auto"/>
        <w:ind w:firstLineChars="201" w:firstLine="563"/>
        <w:jc w:val="left"/>
        <w:rPr>
          <w:b/>
          <w:bCs/>
          <w:szCs w:val="28"/>
        </w:rPr>
      </w:pPr>
    </w:p>
    <w:p w:rsidR="00354134" w:rsidRPr="00CA3D1C" w:rsidRDefault="00354134" w:rsidP="00CA3D1C">
      <w:pPr>
        <w:pStyle w:val="2"/>
        <w:spacing w:line="240" w:lineRule="auto"/>
        <w:ind w:firstLineChars="201" w:firstLine="563"/>
        <w:jc w:val="left"/>
        <w:rPr>
          <w:b/>
          <w:bCs/>
          <w:szCs w:val="28"/>
        </w:rPr>
      </w:pPr>
    </w:p>
    <w:p w:rsidR="00354134" w:rsidRPr="00A31846" w:rsidRDefault="00A31846" w:rsidP="00A31846">
      <w:pPr>
        <w:ind w:firstLineChars="201" w:firstLine="563"/>
        <w:rPr>
          <w:b/>
          <w:color w:val="0070C0"/>
          <w:sz w:val="28"/>
          <w:szCs w:val="28"/>
        </w:rPr>
      </w:pPr>
      <w:r w:rsidRPr="00A31846">
        <w:rPr>
          <w:b/>
          <w:color w:val="0070C0"/>
          <w:sz w:val="28"/>
          <w:szCs w:val="28"/>
        </w:rPr>
        <w:t>4</w:t>
      </w:r>
      <w:r w:rsidR="00354134" w:rsidRPr="00A31846">
        <w:rPr>
          <w:b/>
          <w:color w:val="0070C0"/>
          <w:sz w:val="28"/>
          <w:szCs w:val="28"/>
        </w:rPr>
        <w:t>. Бизнес – архитектура предприятия</w:t>
      </w:r>
    </w:p>
    <w:p w:rsidR="00AC3FEF" w:rsidRDefault="00AC3FEF" w:rsidP="00CA3D1C">
      <w:pPr>
        <w:pStyle w:val="a3"/>
        <w:ind w:firstLineChars="201" w:firstLine="563"/>
        <w:rPr>
          <w:b/>
          <w:bCs/>
          <w:sz w:val="28"/>
          <w:szCs w:val="28"/>
        </w:rPr>
      </w:pPr>
    </w:p>
    <w:p w:rsidR="007F6331" w:rsidRPr="00CA3D1C" w:rsidRDefault="00354134" w:rsidP="00CA3D1C">
      <w:pPr>
        <w:pStyle w:val="a3"/>
        <w:ind w:firstLineChars="201" w:firstLine="563"/>
        <w:rPr>
          <w:sz w:val="28"/>
          <w:szCs w:val="28"/>
        </w:rPr>
      </w:pPr>
      <w:r w:rsidRPr="00CA3D1C">
        <w:rPr>
          <w:b/>
          <w:bCs/>
          <w:sz w:val="28"/>
          <w:szCs w:val="28"/>
        </w:rPr>
        <w:lastRenderedPageBreak/>
        <w:t xml:space="preserve">Бизнес - архитектура предприятия </w:t>
      </w:r>
      <w:r w:rsidRPr="00CA3D1C">
        <w:rPr>
          <w:b/>
          <w:sz w:val="28"/>
          <w:szCs w:val="28"/>
        </w:rPr>
        <w:t>(</w:t>
      </w:r>
      <w:r w:rsidRPr="00CA3D1C">
        <w:rPr>
          <w:b/>
          <w:sz w:val="28"/>
          <w:szCs w:val="28"/>
          <w:lang w:val="en-US"/>
        </w:rPr>
        <w:t>EBA</w:t>
      </w:r>
      <w:r w:rsidRPr="00CA3D1C">
        <w:rPr>
          <w:b/>
          <w:sz w:val="28"/>
          <w:szCs w:val="28"/>
        </w:rPr>
        <w:t xml:space="preserve"> </w:t>
      </w:r>
      <w:r w:rsidR="009F1804">
        <w:rPr>
          <w:b/>
          <w:sz w:val="28"/>
          <w:szCs w:val="28"/>
        </w:rPr>
        <w:t>–</w:t>
      </w:r>
      <w:r w:rsidRPr="00CA3D1C">
        <w:rPr>
          <w:b/>
          <w:sz w:val="28"/>
          <w:szCs w:val="28"/>
        </w:rPr>
        <w:t xml:space="preserve"> </w:t>
      </w:r>
      <w:r w:rsidRPr="00CA3D1C">
        <w:rPr>
          <w:b/>
          <w:sz w:val="28"/>
          <w:szCs w:val="28"/>
          <w:lang w:val="en-US"/>
        </w:rPr>
        <w:t>Enterprise</w:t>
      </w:r>
      <w:r w:rsidR="009F1804">
        <w:rPr>
          <w:b/>
          <w:sz w:val="28"/>
          <w:szCs w:val="28"/>
        </w:rPr>
        <w:t xml:space="preserve"> </w:t>
      </w:r>
      <w:r w:rsidRPr="00CA3D1C">
        <w:rPr>
          <w:b/>
          <w:sz w:val="28"/>
          <w:szCs w:val="28"/>
          <w:lang w:val="en-US"/>
        </w:rPr>
        <w:t>Business</w:t>
      </w:r>
      <w:r w:rsidR="009F1804">
        <w:rPr>
          <w:b/>
          <w:sz w:val="28"/>
          <w:szCs w:val="28"/>
        </w:rPr>
        <w:t xml:space="preserve"> </w:t>
      </w:r>
      <w:r w:rsidRPr="00CA3D1C">
        <w:rPr>
          <w:b/>
          <w:sz w:val="28"/>
          <w:szCs w:val="28"/>
          <w:lang w:val="en-US"/>
        </w:rPr>
        <w:t>Architecture</w:t>
      </w:r>
      <w:r w:rsidRPr="00CA3D1C">
        <w:rPr>
          <w:b/>
          <w:sz w:val="28"/>
          <w:szCs w:val="28"/>
        </w:rPr>
        <w:t>) – это целевое построение организационной структуры предприятия, увязанное с его миссией, стратегией, бизнес - целями.</w:t>
      </w:r>
    </w:p>
    <w:p w:rsidR="00354134" w:rsidRPr="00CA3D1C" w:rsidRDefault="00354134" w:rsidP="00CA3D1C">
      <w:pPr>
        <w:pStyle w:val="a3"/>
        <w:ind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В ходе построения бизнес - архитектуры определяются необходимые бизнес-процессы, информационные и материальные потоки, а также организационно-штатная структура.</w:t>
      </w:r>
    </w:p>
    <w:p w:rsidR="007F6331" w:rsidRPr="00CA3D1C" w:rsidRDefault="00354134" w:rsidP="00CA3D1C">
      <w:pPr>
        <w:pStyle w:val="a3"/>
        <w:ind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 xml:space="preserve">Под бизнес - архитектурой, как правило, понимается целостная организация бизнес-процессов, организационных, культурных и социальных областей деятельности предприятия. Она учитывает профиль предприятия, его цели, варианты реализации. </w:t>
      </w:r>
    </w:p>
    <w:p w:rsidR="00354134" w:rsidRPr="00CA3D1C" w:rsidRDefault="00354134" w:rsidP="00CA3D1C">
      <w:pPr>
        <w:pStyle w:val="a3"/>
        <w:ind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Архитектура бизнес-процессов определяется основными функциями организации и может меняться под влиянием внешней среды.</w:t>
      </w:r>
    </w:p>
    <w:p w:rsidR="00354134" w:rsidRPr="00CA3D1C" w:rsidRDefault="00354134" w:rsidP="00CA3D1C">
      <w:pPr>
        <w:pStyle w:val="a3"/>
        <w:ind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Бизнес - архитектура предприятия неразрывна, связана с процессом его управления. Под управлением предприятием  обычно понимается деятельность компании с учетом изменений в окружающей экономической и социальной среде. Управленческий персонал распределяет финансовые, трудовые и материальные ресурсы для максимально эффективного достижения стратегических целей и задач предприятия.</w:t>
      </w:r>
    </w:p>
    <w:p w:rsidR="00354134" w:rsidRPr="00CA3D1C" w:rsidRDefault="00354134" w:rsidP="00CA3D1C">
      <w:pPr>
        <w:pStyle w:val="a3"/>
        <w:ind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 xml:space="preserve">В ходе разработки бизнес - архитектуры подробно рассматриваются различные модели построения предприятия, соответствующие стратегии </w:t>
      </w:r>
      <w:r w:rsidRPr="00CA3D1C">
        <w:rPr>
          <w:i/>
          <w:sz w:val="28"/>
          <w:szCs w:val="28"/>
        </w:rPr>
        <w:t>его</w:t>
      </w:r>
      <w:r w:rsidRPr="00CA3D1C">
        <w:rPr>
          <w:sz w:val="28"/>
          <w:szCs w:val="28"/>
        </w:rPr>
        <w:t xml:space="preserve"> развития. Модели бизнес - архитектуры могут быть разделены на три класса: классические (эталонные), специализированные и специфические.</w:t>
      </w:r>
    </w:p>
    <w:p w:rsidR="00354134" w:rsidRPr="00CA3D1C" w:rsidRDefault="00354134" w:rsidP="00CA3D1C">
      <w:pPr>
        <w:pStyle w:val="a3"/>
        <w:numPr>
          <w:ilvl w:val="0"/>
          <w:numId w:val="3"/>
        </w:numPr>
        <w:ind w:left="0" w:firstLineChars="201" w:firstLine="563"/>
        <w:rPr>
          <w:i/>
          <w:sz w:val="28"/>
          <w:szCs w:val="28"/>
          <w:u w:val="single"/>
        </w:rPr>
      </w:pPr>
      <w:r w:rsidRPr="00CA3D1C">
        <w:rPr>
          <w:sz w:val="28"/>
          <w:szCs w:val="28"/>
        </w:rPr>
        <w:t xml:space="preserve">Классическая или, другими словами, эталонная архитектура предприятия является идеальной моделью построения организации. </w:t>
      </w:r>
    </w:p>
    <w:p w:rsidR="00354134" w:rsidRPr="00CA3D1C" w:rsidRDefault="00354134" w:rsidP="00CA3D1C">
      <w:pPr>
        <w:pStyle w:val="a3"/>
        <w:numPr>
          <w:ilvl w:val="0"/>
          <w:numId w:val="3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 xml:space="preserve">Специализированная архитектура – включает в себя модели, ориентированные на  предприятия определенных отраслей или определенные фазы производства. В основе специализированных методологических моделей, как правило, лежат исторически сложившиеся алгоритмы управления в данных отраслях (например: банки, химическая промышленность, телекоммуникации). </w:t>
      </w:r>
    </w:p>
    <w:p w:rsidR="00354134" w:rsidRPr="00CA3D1C" w:rsidRDefault="00354134" w:rsidP="00CA3D1C">
      <w:pPr>
        <w:pStyle w:val="a3"/>
        <w:numPr>
          <w:ilvl w:val="0"/>
          <w:numId w:val="3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Специфическая архитектура - так обычно</w:t>
      </w:r>
      <w:r w:rsidR="009F1804">
        <w:rPr>
          <w:sz w:val="28"/>
          <w:szCs w:val="28"/>
        </w:rPr>
        <w:t xml:space="preserve"> </w:t>
      </w:r>
      <w:r w:rsidRPr="00CA3D1C">
        <w:rPr>
          <w:sz w:val="28"/>
          <w:szCs w:val="28"/>
        </w:rPr>
        <w:t xml:space="preserve">называют исторически сложившуюся на данном предприятии модель бизнес - процессов. </w:t>
      </w:r>
    </w:p>
    <w:p w:rsidR="00354134" w:rsidRPr="00CA3D1C" w:rsidRDefault="00354134" w:rsidP="00CA3D1C">
      <w:pPr>
        <w:pStyle w:val="a3"/>
        <w:ind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Построение бизнес - архитектуры начинается с описания контекста бизнес - архитектуры (рисунок</w:t>
      </w:r>
      <w:r w:rsidR="00AC3FEF">
        <w:rPr>
          <w:sz w:val="28"/>
          <w:szCs w:val="28"/>
        </w:rPr>
        <w:t xml:space="preserve"> 13</w:t>
      </w:r>
      <w:r w:rsidRPr="00CA3D1C">
        <w:rPr>
          <w:sz w:val="28"/>
          <w:szCs w:val="28"/>
        </w:rPr>
        <w:t xml:space="preserve">). </w:t>
      </w:r>
    </w:p>
    <w:p w:rsidR="00354134" w:rsidRPr="00CA3D1C" w:rsidRDefault="00354134" w:rsidP="00CA3D1C">
      <w:pPr>
        <w:pStyle w:val="a3"/>
        <w:ind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Общее видение бизнес - архитектуры предприятия включает анализ основных функций, цепочек создания добавленной стоимости (</w:t>
      </w:r>
      <w:r w:rsidRPr="00CA3D1C">
        <w:rPr>
          <w:sz w:val="28"/>
          <w:szCs w:val="28"/>
          <w:lang w:val="en-US"/>
        </w:rPr>
        <w:t>Value</w:t>
      </w:r>
      <w:r w:rsidR="009F1804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Landscape</w:t>
      </w:r>
      <w:r w:rsidR="009F1804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Analysis</w:t>
      </w:r>
      <w:r w:rsidRPr="00CA3D1C">
        <w:rPr>
          <w:sz w:val="28"/>
          <w:szCs w:val="28"/>
        </w:rPr>
        <w:t>), модели бизнес – сценариев (</w:t>
      </w:r>
      <w:r w:rsidRPr="00CA3D1C">
        <w:rPr>
          <w:sz w:val="28"/>
          <w:szCs w:val="28"/>
          <w:lang w:val="en-US"/>
        </w:rPr>
        <w:t>Business</w:t>
      </w:r>
      <w:r w:rsidR="009F1804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Scenario</w:t>
      </w:r>
      <w:r w:rsidR="009F1804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Models</w:t>
      </w:r>
      <w:r w:rsidRPr="00CA3D1C">
        <w:rPr>
          <w:sz w:val="28"/>
          <w:szCs w:val="28"/>
        </w:rPr>
        <w:t>), анализ информационных связей и процессов (</w:t>
      </w:r>
      <w:r w:rsidRPr="00CA3D1C">
        <w:rPr>
          <w:sz w:val="28"/>
          <w:szCs w:val="28"/>
          <w:lang w:val="en-US"/>
        </w:rPr>
        <w:t>Information</w:t>
      </w:r>
      <w:r w:rsidR="009F1804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Value</w:t>
      </w:r>
      <w:r w:rsidR="009F1804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Chain</w:t>
      </w:r>
      <w:r w:rsidR="009F1804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Analysis</w:t>
      </w:r>
      <w:r w:rsidRPr="00CA3D1C">
        <w:rPr>
          <w:sz w:val="28"/>
          <w:szCs w:val="28"/>
        </w:rPr>
        <w:t>).</w:t>
      </w:r>
    </w:p>
    <w:p w:rsidR="00354134" w:rsidRPr="00CA3D1C" w:rsidRDefault="00354134" w:rsidP="00CA3D1C">
      <w:pPr>
        <w:pStyle w:val="a3"/>
        <w:keepNext/>
        <w:ind w:left="708" w:firstLineChars="201" w:firstLine="563"/>
        <w:rPr>
          <w:sz w:val="28"/>
          <w:szCs w:val="28"/>
        </w:rPr>
      </w:pPr>
      <w:r w:rsidRPr="00CA3D1C">
        <w:rPr>
          <w:noProof/>
          <w:sz w:val="28"/>
          <w:szCs w:val="28"/>
          <w:lang w:val="en-US" w:eastAsia="en-US"/>
        </w:rPr>
        <w:lastRenderedPageBreak/>
        <w:drawing>
          <wp:inline distT="0" distB="0" distL="0" distR="0">
            <wp:extent cx="4114800" cy="22193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4134" w:rsidRPr="00CA3D1C" w:rsidRDefault="00354134" w:rsidP="00CA3D1C">
      <w:pPr>
        <w:pStyle w:val="a5"/>
        <w:spacing w:before="0" w:after="0"/>
        <w:ind w:firstLineChars="201" w:firstLine="563"/>
        <w:jc w:val="center"/>
        <w:rPr>
          <w:sz w:val="28"/>
          <w:szCs w:val="28"/>
        </w:rPr>
      </w:pPr>
      <w:bookmarkStart w:id="9" w:name="_Ref149824473"/>
    </w:p>
    <w:p w:rsidR="00354134" w:rsidRPr="00CA3D1C" w:rsidRDefault="00354134" w:rsidP="00CA3D1C">
      <w:pPr>
        <w:pStyle w:val="a5"/>
        <w:spacing w:before="0" w:after="0"/>
        <w:ind w:firstLineChars="201" w:firstLine="563"/>
        <w:jc w:val="center"/>
        <w:rPr>
          <w:b w:val="0"/>
          <w:sz w:val="28"/>
          <w:szCs w:val="28"/>
        </w:rPr>
      </w:pPr>
      <w:r w:rsidRPr="00CA3D1C">
        <w:rPr>
          <w:b w:val="0"/>
          <w:sz w:val="28"/>
          <w:szCs w:val="28"/>
        </w:rPr>
        <w:t xml:space="preserve">Рисунок </w:t>
      </w:r>
      <w:bookmarkEnd w:id="9"/>
      <w:r w:rsidR="00AC3FEF">
        <w:rPr>
          <w:b w:val="0"/>
          <w:sz w:val="28"/>
          <w:szCs w:val="28"/>
        </w:rPr>
        <w:t>13</w:t>
      </w:r>
      <w:r w:rsidRPr="00CA3D1C">
        <w:rPr>
          <w:b w:val="0"/>
          <w:sz w:val="28"/>
          <w:szCs w:val="28"/>
        </w:rPr>
        <w:t>.  Контекст бизнес архитектуры</w:t>
      </w:r>
    </w:p>
    <w:p w:rsidR="00354134" w:rsidRPr="00CA3D1C" w:rsidRDefault="00354134" w:rsidP="00CA3D1C">
      <w:pPr>
        <w:pStyle w:val="a3"/>
        <w:ind w:firstLineChars="201" w:firstLine="563"/>
        <w:rPr>
          <w:sz w:val="28"/>
          <w:szCs w:val="28"/>
        </w:rPr>
      </w:pPr>
    </w:p>
    <w:p w:rsidR="00354134" w:rsidRPr="00CA3D1C" w:rsidRDefault="00354134" w:rsidP="00CA3D1C">
      <w:pPr>
        <w:pStyle w:val="a3"/>
        <w:ind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Основу архитектуры предприятия составляет: анализ бизнес событий (</w:t>
      </w:r>
      <w:r w:rsidRPr="00CA3D1C">
        <w:rPr>
          <w:sz w:val="28"/>
          <w:szCs w:val="28"/>
          <w:lang w:val="en-US"/>
        </w:rPr>
        <w:t>Business</w:t>
      </w:r>
      <w:r w:rsidR="009F1804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Event</w:t>
      </w:r>
      <w:r w:rsidR="009F1804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Analysis</w:t>
      </w:r>
      <w:r w:rsidRPr="00CA3D1C">
        <w:rPr>
          <w:sz w:val="28"/>
          <w:szCs w:val="28"/>
        </w:rPr>
        <w:t>), декомпозиция функций и процессов (</w:t>
      </w:r>
      <w:r w:rsidRPr="00CA3D1C">
        <w:rPr>
          <w:sz w:val="28"/>
          <w:szCs w:val="28"/>
          <w:lang w:val="en-US"/>
        </w:rPr>
        <w:t>Function</w:t>
      </w:r>
      <w:r w:rsidRPr="00CA3D1C">
        <w:rPr>
          <w:sz w:val="28"/>
          <w:szCs w:val="28"/>
        </w:rPr>
        <w:t xml:space="preserve"> / </w:t>
      </w:r>
      <w:r w:rsidRPr="00CA3D1C">
        <w:rPr>
          <w:sz w:val="28"/>
          <w:szCs w:val="28"/>
          <w:lang w:val="en-US"/>
        </w:rPr>
        <w:t>Process</w:t>
      </w:r>
      <w:r w:rsidR="009F1804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Decomposition</w:t>
      </w:r>
      <w:r w:rsidRPr="00CA3D1C">
        <w:rPr>
          <w:sz w:val="28"/>
          <w:szCs w:val="28"/>
        </w:rPr>
        <w:t>), модель расположения (</w:t>
      </w:r>
      <w:r w:rsidRPr="00CA3D1C">
        <w:rPr>
          <w:sz w:val="28"/>
          <w:szCs w:val="28"/>
          <w:lang w:val="en-US"/>
        </w:rPr>
        <w:t>Location</w:t>
      </w:r>
      <w:r w:rsidR="009F1804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Model</w:t>
      </w:r>
      <w:r w:rsidRPr="00CA3D1C">
        <w:rPr>
          <w:sz w:val="28"/>
          <w:szCs w:val="28"/>
        </w:rPr>
        <w:t>), модель интеграции (</w:t>
      </w:r>
      <w:r w:rsidRPr="00CA3D1C">
        <w:rPr>
          <w:sz w:val="28"/>
          <w:szCs w:val="28"/>
          <w:lang w:val="en-US"/>
        </w:rPr>
        <w:t>Integration</w:t>
      </w:r>
      <w:r w:rsidR="009F1804">
        <w:rPr>
          <w:sz w:val="28"/>
          <w:szCs w:val="28"/>
        </w:rPr>
        <w:t xml:space="preserve"> </w:t>
      </w:r>
      <w:r w:rsidRPr="00CA3D1C">
        <w:rPr>
          <w:sz w:val="28"/>
          <w:szCs w:val="28"/>
          <w:lang w:val="en-US"/>
        </w:rPr>
        <w:t>Model</w:t>
      </w:r>
      <w:r w:rsidRPr="00CA3D1C">
        <w:rPr>
          <w:sz w:val="28"/>
          <w:szCs w:val="28"/>
        </w:rPr>
        <w:t xml:space="preserve">)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Бизнес - архитектура представляется в виде набора бизнес моделей. Бизнес модели – это «набор событий, связанных с бизнесом, в который вовлечены различные функции бизнеса, организационные единицы и активы предприятия». 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В настоящее время существуют различные методики описания бизнес - архитектуры предприятия.  Например, в работах Джона Захмана выделяются следующие типы бизнес моделей:</w:t>
      </w:r>
    </w:p>
    <w:p w:rsidR="00354134" w:rsidRPr="00CA3D1C" w:rsidRDefault="00354134" w:rsidP="00CA3D1C">
      <w:pPr>
        <w:numPr>
          <w:ilvl w:val="0"/>
          <w:numId w:val="9"/>
        </w:numPr>
        <w:ind w:left="0" w:firstLineChars="201" w:firstLine="563"/>
        <w:rPr>
          <w:sz w:val="28"/>
          <w:szCs w:val="28"/>
        </w:rPr>
      </w:pPr>
      <w:r w:rsidRPr="00CA3D1C">
        <w:rPr>
          <w:b/>
          <w:sz w:val="28"/>
          <w:szCs w:val="28"/>
        </w:rPr>
        <w:t>Высокоуровневая модель бизнес процессов</w:t>
      </w:r>
      <w:r w:rsidRPr="00CA3D1C">
        <w:rPr>
          <w:sz w:val="28"/>
          <w:szCs w:val="28"/>
        </w:rPr>
        <w:t xml:space="preserve"> компании, описывающая основные группы бизнес-процессов. Высокоуровневые бизнес-процессы описывают общую структуру предприятия и, как правило, являются схожими для многих предприятий отрасли. </w:t>
      </w:r>
    </w:p>
    <w:p w:rsidR="00354134" w:rsidRPr="00CA3D1C" w:rsidRDefault="00354134" w:rsidP="00CA3D1C">
      <w:pPr>
        <w:numPr>
          <w:ilvl w:val="0"/>
          <w:numId w:val="9"/>
        </w:numPr>
        <w:ind w:left="0" w:firstLineChars="201" w:firstLine="563"/>
        <w:rPr>
          <w:sz w:val="28"/>
          <w:szCs w:val="28"/>
        </w:rPr>
      </w:pPr>
      <w:r w:rsidRPr="00CA3D1C">
        <w:rPr>
          <w:b/>
          <w:sz w:val="28"/>
          <w:szCs w:val="28"/>
        </w:rPr>
        <w:t xml:space="preserve">Динамические модели бизнес-процессов, </w:t>
      </w:r>
      <w:r w:rsidRPr="00CA3D1C">
        <w:rPr>
          <w:sz w:val="28"/>
          <w:szCs w:val="28"/>
        </w:rPr>
        <w:t>включающие детализированное описание функционирования компании.</w:t>
      </w:r>
    </w:p>
    <w:p w:rsidR="00354134" w:rsidRPr="00CA3D1C" w:rsidRDefault="00354134" w:rsidP="00CA3D1C">
      <w:pPr>
        <w:numPr>
          <w:ilvl w:val="0"/>
          <w:numId w:val="9"/>
        </w:numPr>
        <w:ind w:left="0" w:firstLineChars="201" w:firstLine="563"/>
        <w:rPr>
          <w:sz w:val="28"/>
          <w:szCs w:val="28"/>
        </w:rPr>
      </w:pPr>
      <w:r w:rsidRPr="00CA3D1C">
        <w:rPr>
          <w:b/>
          <w:sz w:val="28"/>
          <w:szCs w:val="28"/>
        </w:rPr>
        <w:t>Организационная структура компании</w:t>
      </w:r>
      <w:r w:rsidRPr="00CA3D1C">
        <w:rPr>
          <w:sz w:val="28"/>
          <w:szCs w:val="28"/>
        </w:rPr>
        <w:t>.</w:t>
      </w:r>
    </w:p>
    <w:p w:rsidR="007F6331" w:rsidRPr="00CA3D1C" w:rsidRDefault="007F6331" w:rsidP="00CA3D1C">
      <w:pPr>
        <w:ind w:firstLineChars="201" w:firstLine="563"/>
        <w:jc w:val="both"/>
        <w:rPr>
          <w:sz w:val="28"/>
          <w:szCs w:val="28"/>
        </w:rPr>
      </w:pPr>
    </w:p>
    <w:p w:rsidR="007F6331" w:rsidRPr="00CA3D1C" w:rsidRDefault="00354134" w:rsidP="00CA3D1C">
      <w:pPr>
        <w:ind w:firstLineChars="201" w:firstLine="563"/>
        <w:jc w:val="both"/>
        <w:rPr>
          <w:b/>
          <w:sz w:val="28"/>
          <w:szCs w:val="28"/>
        </w:rPr>
      </w:pPr>
      <w:r w:rsidRPr="00CA3D1C">
        <w:rPr>
          <w:b/>
          <w:sz w:val="28"/>
          <w:szCs w:val="28"/>
        </w:rPr>
        <w:t xml:space="preserve">Основу бизнес архитектуры предприятия составляют модели бизнес-процессов. </w:t>
      </w:r>
    </w:p>
    <w:p w:rsidR="007F6331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Для их описания используется множество различных типов моделей: </w:t>
      </w:r>
    </w:p>
    <w:p w:rsidR="007F6331" w:rsidRPr="00CA3D1C" w:rsidRDefault="00354134" w:rsidP="007F6331">
      <w:pPr>
        <w:pStyle w:val="a6"/>
        <w:numPr>
          <w:ilvl w:val="0"/>
          <w:numId w:val="14"/>
        </w:numPr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функциональные модели, </w:t>
      </w:r>
    </w:p>
    <w:p w:rsidR="007F6331" w:rsidRPr="00CA3D1C" w:rsidRDefault="00354134" w:rsidP="007F6331">
      <w:pPr>
        <w:pStyle w:val="a6"/>
        <w:numPr>
          <w:ilvl w:val="0"/>
          <w:numId w:val="14"/>
        </w:numPr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организационные модели, </w:t>
      </w:r>
    </w:p>
    <w:p w:rsidR="007F6331" w:rsidRPr="00CA3D1C" w:rsidRDefault="00354134" w:rsidP="007F6331">
      <w:pPr>
        <w:pStyle w:val="a6"/>
        <w:numPr>
          <w:ilvl w:val="0"/>
          <w:numId w:val="14"/>
        </w:numPr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модели процессов/потоков работ, модели данных/ресурсов, </w:t>
      </w:r>
    </w:p>
    <w:p w:rsidR="00354134" w:rsidRPr="00CA3D1C" w:rsidRDefault="00354134" w:rsidP="007F6331">
      <w:pPr>
        <w:pStyle w:val="a6"/>
        <w:numPr>
          <w:ilvl w:val="0"/>
          <w:numId w:val="14"/>
        </w:numPr>
        <w:jc w:val="both"/>
        <w:rPr>
          <w:sz w:val="28"/>
          <w:szCs w:val="28"/>
        </w:rPr>
      </w:pPr>
      <w:r w:rsidRPr="00CA3D1C">
        <w:rPr>
          <w:sz w:val="28"/>
          <w:szCs w:val="28"/>
        </w:rPr>
        <w:t>модели причинно</w:t>
      </w:r>
      <w:r w:rsidR="007F6331" w:rsidRPr="00CA3D1C">
        <w:rPr>
          <w:sz w:val="28"/>
          <w:szCs w:val="28"/>
        </w:rPr>
        <w:t>-</w:t>
      </w:r>
      <w:r w:rsidRPr="00CA3D1C">
        <w:rPr>
          <w:sz w:val="28"/>
          <w:szCs w:val="28"/>
        </w:rPr>
        <w:t xml:space="preserve">следственных связей. </w:t>
      </w:r>
    </w:p>
    <w:p w:rsidR="007F6331" w:rsidRPr="00CA3D1C" w:rsidRDefault="007F6331" w:rsidP="00CA3D1C">
      <w:pPr>
        <w:ind w:firstLineChars="201" w:firstLine="563"/>
        <w:jc w:val="both"/>
        <w:rPr>
          <w:b/>
          <w:sz w:val="28"/>
          <w:szCs w:val="28"/>
        </w:rPr>
      </w:pPr>
    </w:p>
    <w:p w:rsidR="007F6331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lastRenderedPageBreak/>
        <w:t>Декомпозиция бизнес-процессов</w:t>
      </w:r>
      <w:r w:rsidRPr="00CA3D1C">
        <w:rPr>
          <w:sz w:val="28"/>
          <w:szCs w:val="28"/>
        </w:rPr>
        <w:t xml:space="preserve"> – методика, описания бизнес-процессов в виде последовательной их детализации. </w:t>
      </w:r>
    </w:p>
    <w:p w:rsidR="007F6331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Декомпозиция - это процесс создания диаграммы, детализирующей определенный блок и связанные с ним дуги. </w:t>
      </w:r>
    </w:p>
    <w:p w:rsidR="00354134" w:rsidRPr="00CA3D1C" w:rsidRDefault="007F6331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Р</w:t>
      </w:r>
      <w:r w:rsidR="00354134" w:rsidRPr="00CA3D1C">
        <w:rPr>
          <w:sz w:val="28"/>
          <w:szCs w:val="28"/>
        </w:rPr>
        <w:t xml:space="preserve">езультатом </w:t>
      </w:r>
      <w:r w:rsidRPr="00CA3D1C">
        <w:rPr>
          <w:sz w:val="28"/>
          <w:szCs w:val="28"/>
        </w:rPr>
        <w:t xml:space="preserve">декомпозиции </w:t>
      </w:r>
      <w:r w:rsidR="00354134" w:rsidRPr="00CA3D1C">
        <w:rPr>
          <w:sz w:val="28"/>
          <w:szCs w:val="28"/>
        </w:rPr>
        <w:t xml:space="preserve">является описание, которое представляет собой "разламывание" родительского блока на меньшие и более частные функции. Декомпозиция бизнес-процессов обеспечивает  их последовательную детализацию, определение границ основных организационных единиц. Декомпозиция позволяет определить вклад каждого из них в цепочку добавленной стоимости. </w:t>
      </w:r>
    </w:p>
    <w:p w:rsidR="0063743F" w:rsidRPr="00CA3D1C" w:rsidRDefault="0063743F" w:rsidP="00CA3D1C">
      <w:pPr>
        <w:ind w:firstLineChars="201" w:firstLine="563"/>
        <w:rPr>
          <w:sz w:val="28"/>
          <w:szCs w:val="28"/>
        </w:rPr>
      </w:pPr>
    </w:p>
    <w:p w:rsidR="00354134" w:rsidRPr="00CA3D1C" w:rsidRDefault="00354134" w:rsidP="00CA3D1C">
      <w:pPr>
        <w:ind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В ходе проведения декомпозиции бизнес процессов необходимо выполнить следующие шаги:</w:t>
      </w:r>
    </w:p>
    <w:p w:rsidR="00354134" w:rsidRPr="00CA3D1C" w:rsidRDefault="00354134" w:rsidP="00CA3D1C">
      <w:pPr>
        <w:numPr>
          <w:ilvl w:val="0"/>
          <w:numId w:val="10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определить границы анализа за счет рассмотрения основных функций предприятия;</w:t>
      </w:r>
    </w:p>
    <w:p w:rsidR="00354134" w:rsidRPr="00CA3D1C" w:rsidRDefault="00354134" w:rsidP="00CA3D1C">
      <w:pPr>
        <w:numPr>
          <w:ilvl w:val="0"/>
          <w:numId w:val="10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выделить ключевые бизнес-процессы;</w:t>
      </w:r>
    </w:p>
    <w:p w:rsidR="00354134" w:rsidRPr="00CA3D1C" w:rsidRDefault="00354134" w:rsidP="00CA3D1C">
      <w:pPr>
        <w:numPr>
          <w:ilvl w:val="0"/>
          <w:numId w:val="10"/>
        </w:numPr>
        <w:ind w:left="0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выделить дублирующие бизнес-процессы и точки их пересечения.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Анализ бизнес - событий</w:t>
      </w:r>
      <w:r w:rsidRPr="00CA3D1C">
        <w:rPr>
          <w:sz w:val="28"/>
          <w:szCs w:val="28"/>
        </w:rPr>
        <w:t xml:space="preserve"> позволяет построить зависимость бизнес-процессов и бизнес – событий, понять какие события, что инициируют. Анализ    бизнес - событий   позволяет  перейти  к   анализу   данных, используемых предприятием.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Модель местоположения</w:t>
      </w:r>
      <w:r w:rsidRPr="00CA3D1C">
        <w:rPr>
          <w:sz w:val="28"/>
          <w:szCs w:val="28"/>
        </w:rPr>
        <w:t xml:space="preserve"> описывает географическое расположение выполняющихся бизнес функций. Модель местоположения позволяет провести визуализацию организационных единиц и определение мест выполнения бизнес-процессов.</w:t>
      </w:r>
    </w:p>
    <w:p w:rsidR="00354134" w:rsidRPr="00CA3D1C" w:rsidRDefault="00354134" w:rsidP="00CA3D1C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Модель интеграции</w:t>
      </w:r>
      <w:r w:rsidRPr="00CA3D1C">
        <w:rPr>
          <w:sz w:val="28"/>
          <w:szCs w:val="28"/>
        </w:rPr>
        <w:t xml:space="preserve"> определяет связь бизнес-процессов и бизнес - событий.  </w:t>
      </w:r>
    </w:p>
    <w:p w:rsidR="00354134" w:rsidRPr="00CA3D1C" w:rsidRDefault="00354134" w:rsidP="00CA3D1C">
      <w:pPr>
        <w:pStyle w:val="a3"/>
        <w:ind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t>Бизнес - архитектура предприятия, являясь обязательной и неотъемлемой  составляющей</w:t>
      </w:r>
      <w:r w:rsidR="00AC3FEF">
        <w:rPr>
          <w:sz w:val="28"/>
          <w:szCs w:val="28"/>
        </w:rPr>
        <w:t xml:space="preserve"> </w:t>
      </w:r>
      <w:r w:rsidRPr="00CA3D1C">
        <w:rPr>
          <w:sz w:val="28"/>
          <w:szCs w:val="28"/>
        </w:rPr>
        <w:t xml:space="preserve">любой организации, вместе с тем вполне может существовать без информационных технологий. Но, при этом, имеются также определенные области (например, телекоммуникация), где информационные технологии являются неотъемлемым элементом функционирования предприятия. </w:t>
      </w:r>
    </w:p>
    <w:p w:rsidR="00354134" w:rsidRPr="00CA3D1C" w:rsidRDefault="00354134" w:rsidP="00354134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b/>
          <w:i/>
          <w:sz w:val="28"/>
          <w:szCs w:val="28"/>
        </w:rPr>
      </w:pPr>
    </w:p>
    <w:p w:rsidR="001A69EF" w:rsidRPr="00CA3D1C" w:rsidRDefault="001A69EF" w:rsidP="00354134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b/>
          <w:i/>
          <w:sz w:val="28"/>
          <w:szCs w:val="28"/>
        </w:rPr>
      </w:pPr>
    </w:p>
    <w:p w:rsidR="001A69EF" w:rsidRPr="00A31846" w:rsidRDefault="00A31846" w:rsidP="00A31846">
      <w:pPr>
        <w:ind w:firstLineChars="201" w:firstLine="563"/>
        <w:rPr>
          <w:b/>
          <w:color w:val="0070C0"/>
          <w:sz w:val="28"/>
          <w:szCs w:val="28"/>
        </w:rPr>
      </w:pPr>
      <w:r w:rsidRPr="00A31846">
        <w:rPr>
          <w:b/>
          <w:color w:val="0070C0"/>
          <w:sz w:val="28"/>
          <w:szCs w:val="28"/>
        </w:rPr>
        <w:t xml:space="preserve">5. </w:t>
      </w:r>
      <w:r w:rsidR="001A69EF" w:rsidRPr="00A31846">
        <w:rPr>
          <w:b/>
          <w:color w:val="0070C0"/>
          <w:sz w:val="28"/>
          <w:szCs w:val="28"/>
        </w:rPr>
        <w:t>Уровни зрелости</w:t>
      </w:r>
      <w:r w:rsidRPr="00A31846">
        <w:rPr>
          <w:b/>
          <w:color w:val="0070C0"/>
          <w:sz w:val="28"/>
          <w:szCs w:val="28"/>
        </w:rPr>
        <w:t xml:space="preserve"> </w:t>
      </w:r>
      <w:r w:rsidRPr="00A31846">
        <w:rPr>
          <w:b/>
          <w:color w:val="0070C0"/>
          <w:sz w:val="28"/>
          <w:szCs w:val="28"/>
        </w:rPr>
        <w:t>ИТ-инфраструктуры. Жизненный цикл ИТ</w:t>
      </w:r>
    </w:p>
    <w:p w:rsidR="00AC3FEF" w:rsidRDefault="00AC3FEF" w:rsidP="00AC3FEF">
      <w:pPr>
        <w:ind w:firstLineChars="201" w:firstLine="563"/>
        <w:jc w:val="both"/>
        <w:rPr>
          <w:sz w:val="28"/>
          <w:szCs w:val="28"/>
        </w:rPr>
      </w:pPr>
      <w:bookmarkStart w:id="10" w:name="_GoBack"/>
      <w:bookmarkEnd w:id="10"/>
    </w:p>
    <w:p w:rsidR="00AC3FEF" w:rsidRPr="00CA3D1C" w:rsidRDefault="00AC3FEF" w:rsidP="00AC3FEF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Считается, что информационные технологии выполняют на предприятии определенную роль, в соответствии с их функциональной направленностью и уровнем «зрелости» компании (рисунок </w:t>
      </w:r>
      <w:r>
        <w:rPr>
          <w:sz w:val="28"/>
          <w:szCs w:val="28"/>
        </w:rPr>
        <w:t>10</w:t>
      </w:r>
      <w:r w:rsidRPr="00CA3D1C">
        <w:rPr>
          <w:sz w:val="28"/>
          <w:szCs w:val="28"/>
        </w:rPr>
        <w:t>).</w:t>
      </w:r>
    </w:p>
    <w:p w:rsidR="00AC3FEF" w:rsidRPr="00CA3D1C" w:rsidRDefault="00AC3FEF" w:rsidP="00AC3FEF">
      <w:pPr>
        <w:ind w:firstLineChars="201" w:firstLine="563"/>
        <w:jc w:val="both"/>
        <w:rPr>
          <w:sz w:val="28"/>
          <w:szCs w:val="28"/>
        </w:rPr>
      </w:pPr>
    </w:p>
    <w:p w:rsidR="00AC3FEF" w:rsidRPr="00CA3D1C" w:rsidRDefault="00AC3FEF" w:rsidP="00AC3FEF">
      <w:pPr>
        <w:keepNext/>
        <w:ind w:left="707" w:firstLineChars="201" w:firstLine="563"/>
        <w:rPr>
          <w:sz w:val="28"/>
          <w:szCs w:val="28"/>
        </w:rPr>
      </w:pPr>
      <w:r w:rsidRPr="00CA3D1C">
        <w:rPr>
          <w:sz w:val="28"/>
          <w:szCs w:val="28"/>
        </w:rPr>
        <w:object w:dxaOrig="9693" w:dyaOrig="4872">
          <v:shape id="_x0000_i1031" type="#_x0000_t75" style="width:315pt;height:158.25pt" o:ole="" o:allowoverlap="f" fillcolor="#0c9">
            <v:imagedata r:id="rId25" o:title=""/>
          </v:shape>
          <o:OLEObject Type="Embed" ProgID="Visio.Drawing.11" ShapeID="_x0000_i1031" DrawAspect="Content" ObjectID="_1742894946" r:id="rId26"/>
        </w:object>
      </w:r>
    </w:p>
    <w:p w:rsidR="00AC3FEF" w:rsidRPr="00CA3D1C" w:rsidRDefault="00AC3FEF" w:rsidP="00AC3FEF">
      <w:pPr>
        <w:pStyle w:val="a5"/>
        <w:spacing w:before="0" w:after="0"/>
        <w:ind w:firstLineChars="201" w:firstLine="563"/>
        <w:jc w:val="center"/>
        <w:rPr>
          <w:b w:val="0"/>
          <w:sz w:val="28"/>
          <w:szCs w:val="28"/>
        </w:rPr>
      </w:pPr>
      <w:bookmarkStart w:id="11" w:name="_Ref149723488"/>
      <w:r w:rsidRPr="00CA3D1C">
        <w:rPr>
          <w:b w:val="0"/>
          <w:sz w:val="28"/>
          <w:szCs w:val="28"/>
        </w:rPr>
        <w:t xml:space="preserve">Рисунок </w:t>
      </w:r>
      <w:bookmarkEnd w:id="11"/>
      <w:r>
        <w:rPr>
          <w:b w:val="0"/>
          <w:sz w:val="28"/>
          <w:szCs w:val="28"/>
        </w:rPr>
        <w:t>10</w:t>
      </w:r>
      <w:r w:rsidRPr="00CA3D1C">
        <w:rPr>
          <w:b w:val="0"/>
          <w:sz w:val="28"/>
          <w:szCs w:val="28"/>
        </w:rPr>
        <w:t>.  Взаимосвязь стратегии и архитектуры</w:t>
      </w:r>
    </w:p>
    <w:p w:rsidR="00AC3FEF" w:rsidRPr="00CA3D1C" w:rsidRDefault="00AC3FEF" w:rsidP="00AC3FEF">
      <w:pPr>
        <w:ind w:firstLineChars="201" w:firstLine="563"/>
        <w:rPr>
          <w:sz w:val="28"/>
          <w:szCs w:val="28"/>
        </w:rPr>
      </w:pPr>
    </w:p>
    <w:p w:rsidR="00AC3FEF" w:rsidRPr="00CA3D1C" w:rsidRDefault="00AC3FEF" w:rsidP="00AC3FEF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Стратегическая ИС.</w:t>
      </w:r>
      <w:r w:rsidRPr="00CA3D1C">
        <w:rPr>
          <w:sz w:val="28"/>
          <w:szCs w:val="28"/>
        </w:rPr>
        <w:t xml:space="preserve"> Для фирмы ИС существенны при реализации текущих стратегий и операций. Стратегические информационные системы обеспечивают, в первую очередь процесс реструктуризации бизнеса, инновации. Это инвестиции в информационные системы, которые критически важны для будущей бизнес – стратегии. </w:t>
      </w:r>
    </w:p>
    <w:p w:rsidR="00AC3FEF" w:rsidRPr="00CA3D1C" w:rsidRDefault="00AC3FEF" w:rsidP="00AC3FEF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Сдвигающая ИС (высоко потенциальная).</w:t>
      </w:r>
      <w:r w:rsidRPr="00CA3D1C">
        <w:rPr>
          <w:sz w:val="28"/>
          <w:szCs w:val="28"/>
        </w:rPr>
        <w:t xml:space="preserve"> Определенные группы фирм получают поддержку своей производственно-хозяйственной деятельности от использования ИТ, но полностью не зависят от них при достижении производственных целей. </w:t>
      </w:r>
    </w:p>
    <w:p w:rsidR="00AC3FEF" w:rsidRPr="00CA3D1C" w:rsidRDefault="00AC3FEF" w:rsidP="00AC3FEF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Разработка соответствующих приложений, безусловно, необходима, чтобы облегчить фирме достижение ее стратегических целей.  Это, как правило, быстрорастущие фирмы обрабатывающей промышленности. Информационные системы, используемые в производстве и учете, хотя и важны, но не играют жизненно важной роли для повышения эффективности. Новые приложения ИС были направлены на то, чтобы облегчить выявление и внедрение новых продуктов, модернизировать и интегрировать операции и перестроить управленческий контроль. </w:t>
      </w:r>
    </w:p>
    <w:p w:rsidR="00AC3FEF" w:rsidRPr="00CA3D1C" w:rsidRDefault="00AC3FEF" w:rsidP="00AC3FEF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Сдвигающие информационные системы обеспечивают создание возможностей для изменений в бизнесе.  Это инвестиции в информационные системы, которые могут быть важны для достижения успеха в будущем.</w:t>
      </w:r>
    </w:p>
    <w:p w:rsidR="00AC3FEF" w:rsidRPr="00CA3D1C" w:rsidRDefault="00AC3FEF" w:rsidP="00AC3FEF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Поддерживающая ИС (обеспечивающая).</w:t>
      </w:r>
      <w:r w:rsidRPr="00CA3D1C">
        <w:rPr>
          <w:sz w:val="28"/>
          <w:szCs w:val="28"/>
        </w:rPr>
        <w:t xml:space="preserve"> Для некоторых фирм, несмотря на высокий уровень расходов на ИТ, стратегическое влияние ИС на производство и будущие стратегии низкое. Фирма могла бы продолжать функционировать, хотя и «неровно», и в случае выхода ИС из строя. Соответственно, ИТ имеют низкие организационные позиции, они не играют большой роли в планировании бизнеса, особенно в верхних эшелонах управления. До недавнего времени, такие фирмы  проявляли мало интереса к разработке и реализации ИТ - стратегии.</w:t>
      </w:r>
    </w:p>
    <w:p w:rsidR="00AC3FEF" w:rsidRPr="00CA3D1C" w:rsidRDefault="00AC3FEF" w:rsidP="00AC3FEF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lastRenderedPageBreak/>
        <w:t xml:space="preserve">Поддерживающие информационные системы увеличивают эффективность бизнеса, снижают затраты и оптимизируют структуру бизнес-процессов. Это инвестиции в информационные системы, которые важны для предприятия, но при этом не являются критичными для них. </w:t>
      </w:r>
    </w:p>
    <w:p w:rsidR="00AC3FEF" w:rsidRPr="00CA3D1C" w:rsidRDefault="00AC3FEF" w:rsidP="00AC3FEF">
      <w:pPr>
        <w:ind w:firstLineChars="201" w:firstLine="563"/>
        <w:jc w:val="both"/>
        <w:rPr>
          <w:sz w:val="28"/>
          <w:szCs w:val="28"/>
        </w:rPr>
      </w:pPr>
      <w:r w:rsidRPr="00CA3D1C">
        <w:rPr>
          <w:b/>
          <w:sz w:val="28"/>
          <w:szCs w:val="28"/>
        </w:rPr>
        <w:t>Заводская ИС (ключевая операционная).</w:t>
      </w:r>
      <w:r w:rsidRPr="00CA3D1C">
        <w:rPr>
          <w:sz w:val="28"/>
          <w:szCs w:val="28"/>
        </w:rPr>
        <w:t xml:space="preserve"> Отдельные фирмы сильно зависят от надежности поддержки производственной информационной системы, облегчающей  выполнение работ. Системные простои вызывают крупные нарушения производства, что в свою очередь, может вызвать потерю потребителей или существенный рост затрат. </w:t>
      </w:r>
    </w:p>
    <w:p w:rsidR="00AC3FEF" w:rsidRPr="00CA3D1C" w:rsidRDefault="00AC3FEF" w:rsidP="00AC3FEF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Фирмы "заводской категории" используют ИТ подобно инвестиционным банкам с тем, чтобы критические, зависящие от времени операции, функционировали гладко. Для фирм этой категории даже одночасовое прерывание услуги может иметь сильные негативные производственные,  конкурентные и  финансовые последствия. Но ИТ - приложения, хотя и важны для прибыли таких фирм, не являются основой их конкурентоспособности.</w:t>
      </w:r>
    </w:p>
    <w:p w:rsidR="00AC3FEF" w:rsidRPr="00CA3D1C" w:rsidRDefault="00AC3FEF" w:rsidP="00AC3FEF">
      <w:pPr>
        <w:ind w:firstLineChars="201" w:firstLine="563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Заводские информационные системы обеспечивают функционирование бизнеса. Это инвестиции в информационные системы, от которых зависит успех предприятия в текущий момент времени. </w:t>
      </w:r>
    </w:p>
    <w:p w:rsidR="001A69EF" w:rsidRDefault="001A69EF" w:rsidP="00354134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b/>
          <w:i/>
          <w:sz w:val="28"/>
          <w:szCs w:val="28"/>
        </w:rPr>
      </w:pPr>
    </w:p>
    <w:p w:rsidR="00AC3FEF" w:rsidRPr="00CA3D1C" w:rsidRDefault="00AC3FEF" w:rsidP="00354134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b/>
          <w:i/>
          <w:sz w:val="28"/>
          <w:szCs w:val="28"/>
        </w:rPr>
      </w:pPr>
    </w:p>
    <w:p w:rsidR="001A69EF" w:rsidRPr="00CA3D1C" w:rsidRDefault="001A69EF" w:rsidP="00354134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Для эффективного управления ИТ-инфраструктурой необходимо в любой момент времени иметь исчерпывающую информацию о функционировании каждого ее компонента. Многие процессы, протекающие в ИТ-подразделении должны быть автоматизированы, инциденты и проблемы мгновенно регистрироваться и устраняться, реакция на них должна быть проактивной, поддержка и предоставление ИТ-сервисов ориентированы на мировые стандарты и лучшие практики. </w:t>
      </w:r>
    </w:p>
    <w:p w:rsidR="001A69EF" w:rsidRPr="00CA3D1C" w:rsidRDefault="001A69EF" w:rsidP="00354134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Таким образом, руководству предприятия следует уделять должное внимание не только функционированию ИТ-инфраструктуры, но и развитию системы управления ею. </w:t>
      </w:r>
    </w:p>
    <w:p w:rsidR="0063743F" w:rsidRPr="00CA3D1C" w:rsidRDefault="001A69EF" w:rsidP="00354134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Осознавая необходимость и важность организации эффективной работы ИТ-инфраструктуры с экономической точки зрения, большинство предприятий делают попытки совершенствовать свою инфраструктуру за счет интеграции центров обработки данных, применения стандартов персональных компьютеров, внедрения передового опыта эксплуатации информационных технологий и т.д. Взятые по отдельности, эти инициативы не дают долговременного эффекта. </w:t>
      </w:r>
    </w:p>
    <w:p w:rsidR="0063743F" w:rsidRPr="00CA3D1C" w:rsidRDefault="0063743F" w:rsidP="00354134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</w:p>
    <w:p w:rsidR="001A69EF" w:rsidRPr="00CA3D1C" w:rsidRDefault="001A69EF" w:rsidP="00354134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b/>
          <w:sz w:val="28"/>
          <w:szCs w:val="28"/>
        </w:rPr>
      </w:pPr>
      <w:r w:rsidRPr="00CA3D1C">
        <w:rPr>
          <w:b/>
          <w:sz w:val="28"/>
          <w:szCs w:val="28"/>
        </w:rPr>
        <w:t xml:space="preserve">Для </w:t>
      </w:r>
      <w:r w:rsidR="0063743F" w:rsidRPr="00CA3D1C">
        <w:rPr>
          <w:b/>
          <w:sz w:val="28"/>
          <w:szCs w:val="28"/>
        </w:rPr>
        <w:t xml:space="preserve">эффективности системы управления предприятия </w:t>
      </w:r>
      <w:r w:rsidRPr="00CA3D1C">
        <w:rPr>
          <w:b/>
          <w:sz w:val="28"/>
          <w:szCs w:val="28"/>
        </w:rPr>
        <w:t xml:space="preserve"> необходимо представлять, на каком уровне зрелости находится ИТ-инфраструктура и выявить ее взаимосвязи с потребностями бизнеса и его стратегией.</w:t>
      </w:r>
    </w:p>
    <w:p w:rsidR="001A69EF" w:rsidRPr="00CA3D1C" w:rsidRDefault="001A69EF" w:rsidP="00354134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</w:p>
    <w:p w:rsidR="001A69EF" w:rsidRPr="00CA3D1C" w:rsidRDefault="001A69EF" w:rsidP="001A69EF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 В настоящее время для оценки уровня зрелости ИТ-инфраструктуры предприятия существует большое количество методик. Однако не каждая применима к тому или иному предприятию. Поэтому рассмотрим наиболее популярные и проработанные методики оценки зрелости ИТ-инфраструктуры предприятия [2]. </w:t>
      </w:r>
    </w:p>
    <w:p w:rsidR="001A69EF" w:rsidRPr="00CA3D1C" w:rsidRDefault="001A69EF" w:rsidP="001A69EF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  <w:r w:rsidRPr="00CA3D1C">
        <w:rPr>
          <w:noProof/>
          <w:sz w:val="28"/>
          <w:szCs w:val="28"/>
          <w:lang w:val="en-US" w:eastAsia="en-US"/>
        </w:rPr>
        <w:drawing>
          <wp:inline distT="0" distB="0" distL="0" distR="0">
            <wp:extent cx="6153150" cy="50292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502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69EF" w:rsidRPr="00CA3D1C" w:rsidRDefault="001A69EF" w:rsidP="001A69EF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</w:p>
    <w:p w:rsidR="001A69EF" w:rsidRPr="00CA3D1C" w:rsidRDefault="001A69EF" w:rsidP="001A69EF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Компания Gartner предложила методологию для оценки зрелости ИТ-инфраструктуры. Она включает в себя следующие уровни: хаотичный, реактивный, проактивный, сервис, польза.</w:t>
      </w:r>
    </w:p>
    <w:p w:rsidR="001A69EF" w:rsidRPr="00CA3D1C" w:rsidRDefault="001A69EF" w:rsidP="001A69EF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 Следующая методика по оценке уровня зрелости ИТ-инфраструктуры предприятия была разработана компанией IBM. Она сформировала четыре профиля предприятий для оптимизации ИТ-инфраструктуры: commodity (товар), utility (ресурс), partner (партнер), enabler (поддержка). </w:t>
      </w:r>
    </w:p>
    <w:p w:rsidR="001A69EF" w:rsidRPr="00CA3D1C" w:rsidRDefault="001A69EF" w:rsidP="001A69EF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Методология компании Microsoft по оценке уровней зрелости ИТ-инфраструктуры предлагает выделять следующие уровни зрелости: базовый, стандартизированный, рационализированный, динамический. </w:t>
      </w:r>
    </w:p>
    <w:p w:rsidR="001A69EF" w:rsidRPr="00CA3D1C" w:rsidRDefault="001A69EF" w:rsidP="001A69EF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  <w:r w:rsidRPr="00CA3D1C">
        <w:rPr>
          <w:sz w:val="28"/>
          <w:szCs w:val="28"/>
        </w:rPr>
        <w:lastRenderedPageBreak/>
        <w:t xml:space="preserve">Проведем сравнительный анализ описанных методик оценки уровней зрелости ИТ-инфраструктуры предприятия (табл. 1) по следующим критериям: </w:t>
      </w:r>
    </w:p>
    <w:p w:rsidR="001A69EF" w:rsidRPr="00CA3D1C" w:rsidRDefault="001A69EF" w:rsidP="001A69EF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1) количество уровней зрелости ИТ-инфраструктуры; </w:t>
      </w:r>
    </w:p>
    <w:p w:rsidR="001A69EF" w:rsidRPr="00CA3D1C" w:rsidRDefault="001A69EF" w:rsidP="001A69EF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2) доступность к понимаю методологии пользователем; </w:t>
      </w:r>
    </w:p>
    <w:p w:rsidR="001A69EF" w:rsidRPr="00CA3D1C" w:rsidRDefault="001A69EF" w:rsidP="001A69EF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3) наличие опросника для определения текущего уровня ИТ-инфраструктуры; </w:t>
      </w:r>
    </w:p>
    <w:p w:rsidR="001A69EF" w:rsidRPr="00CA3D1C" w:rsidRDefault="001A69EF" w:rsidP="001A69EF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4) предложения по выходу на новый уровень зрелости ИТ-инфраструктуры; </w:t>
      </w:r>
    </w:p>
    <w:p w:rsidR="001A69EF" w:rsidRPr="00CA3D1C" w:rsidRDefault="001A69EF" w:rsidP="001A69EF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  <w:r w:rsidRPr="00CA3D1C">
        <w:rPr>
          <w:sz w:val="28"/>
          <w:szCs w:val="28"/>
        </w:rPr>
        <w:t>5) рекомендательный набор программных продуктов для выхода на новый уровень зрелости ИТ-инфраструктуры.</w:t>
      </w:r>
    </w:p>
    <w:p w:rsidR="001A69EF" w:rsidRPr="00CA3D1C" w:rsidRDefault="001A69EF" w:rsidP="001A69EF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sz w:val="28"/>
          <w:szCs w:val="28"/>
        </w:rPr>
      </w:pPr>
      <w:r w:rsidRPr="00CA3D1C">
        <w:rPr>
          <w:sz w:val="28"/>
          <w:szCs w:val="28"/>
        </w:rPr>
        <w:t xml:space="preserve">Сравнительный анализ методологий оценки уровня зрелости ИТ-инфраструктуры предприятия показал, что методология компании Microsoft соответствует всем перечисленным критериям. Компания Microsoft не только описала уровни зрелости ИТ-инфраструктуры и способы ее оптимизации, но и для каждого направления повышения уровни зрелости ИТ-инфраструктуры рекомендует полный набор программных продуктов. Однако применение этих методик на российских предприятиях затруднено, поскольку они отсутствуют в открытом доступе, что усложняет проведение внутреннего ИТ-аудита без привлечения специалистов, сертифицированных по указанным методикам. Кроме того, не всем критериям дается описание на каждом уровне зрелости ИТ-инфраструктуры. </w:t>
      </w:r>
    </w:p>
    <w:p w:rsidR="001A69EF" w:rsidRPr="00CA3D1C" w:rsidRDefault="001A69EF" w:rsidP="001A69EF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b/>
          <w:i/>
          <w:sz w:val="28"/>
          <w:szCs w:val="28"/>
        </w:rPr>
      </w:pPr>
      <w:r w:rsidRPr="00CA3D1C">
        <w:rPr>
          <w:sz w:val="28"/>
          <w:szCs w:val="28"/>
        </w:rPr>
        <w:t>Привлечение сертифицированных специалистов, во-первых, затратно, и не каждая организация сможет выделить средства на проведение такого аудита. Во-вторых, не для каждого руководителя очевидна необходимость такой оценки.</w:t>
      </w:r>
    </w:p>
    <w:p w:rsidR="001A69EF" w:rsidRPr="00CA3D1C" w:rsidRDefault="001A69EF" w:rsidP="00354134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b/>
          <w:i/>
          <w:sz w:val="28"/>
          <w:szCs w:val="28"/>
        </w:rPr>
      </w:pPr>
    </w:p>
    <w:p w:rsidR="00354134" w:rsidRDefault="00A31846" w:rsidP="00354134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Литература</w:t>
      </w:r>
    </w:p>
    <w:p w:rsidR="00A31846" w:rsidRPr="00CA3D1C" w:rsidRDefault="00A31846" w:rsidP="00354134">
      <w:pPr>
        <w:widowControl w:val="0"/>
        <w:shd w:val="clear" w:color="auto" w:fill="FFFFFF"/>
        <w:tabs>
          <w:tab w:val="left" w:pos="426"/>
          <w:tab w:val="left" w:pos="709"/>
        </w:tabs>
        <w:snapToGrid w:val="0"/>
        <w:jc w:val="both"/>
        <w:rPr>
          <w:b/>
          <w:i/>
          <w:sz w:val="28"/>
          <w:szCs w:val="28"/>
        </w:rPr>
      </w:pPr>
    </w:p>
    <w:p w:rsidR="00354134" w:rsidRPr="00CA3D1C" w:rsidRDefault="00354134" w:rsidP="00354134">
      <w:pPr>
        <w:pStyle w:val="Default"/>
        <w:rPr>
          <w:sz w:val="28"/>
          <w:szCs w:val="28"/>
        </w:rPr>
      </w:pPr>
      <w:r w:rsidRPr="00CA3D1C">
        <w:rPr>
          <w:sz w:val="28"/>
          <w:szCs w:val="28"/>
        </w:rPr>
        <w:t xml:space="preserve">1. Олейник А.И. Управление ИТ-инфраструктурой предприятия. – М.:ВШУ, 2008 </w:t>
      </w:r>
    </w:p>
    <w:p w:rsidR="00354134" w:rsidRPr="00CA3D1C" w:rsidRDefault="00354134" w:rsidP="00354134">
      <w:pPr>
        <w:pStyle w:val="Default"/>
        <w:rPr>
          <w:sz w:val="28"/>
          <w:szCs w:val="28"/>
        </w:rPr>
      </w:pPr>
      <w:r w:rsidRPr="00CA3D1C">
        <w:rPr>
          <w:sz w:val="28"/>
          <w:szCs w:val="28"/>
        </w:rPr>
        <w:t xml:space="preserve">2. Данилин А.,  Слюсаренко А. Архитектура предприятия. – М.:ИНТУИТ.РУ (Электронный ресурс </w:t>
      </w:r>
      <w:hyperlink r:id="rId28" w:history="1">
        <w:r w:rsidRPr="00CA3D1C">
          <w:rPr>
            <w:sz w:val="28"/>
            <w:szCs w:val="28"/>
          </w:rPr>
          <w:t>http://www.intuit.ru/studies/courses/</w:t>
        </w:r>
      </w:hyperlink>
      <w:r w:rsidRPr="00CA3D1C">
        <w:rPr>
          <w:sz w:val="28"/>
          <w:szCs w:val="28"/>
        </w:rPr>
        <w:t xml:space="preserve">995/152) </w:t>
      </w:r>
    </w:p>
    <w:p w:rsidR="00354134" w:rsidRPr="00CA3D1C" w:rsidRDefault="00354134" w:rsidP="00354134">
      <w:pPr>
        <w:pStyle w:val="1"/>
        <w:shd w:val="clear" w:color="auto" w:fill="FFFFFF"/>
        <w:spacing w:line="240" w:lineRule="auto"/>
        <w:jc w:val="both"/>
        <w:rPr>
          <w:bCs/>
          <w:color w:val="000000"/>
          <w:szCs w:val="28"/>
        </w:rPr>
      </w:pPr>
      <w:r w:rsidRPr="00CA3D1C">
        <w:rPr>
          <w:szCs w:val="28"/>
        </w:rPr>
        <w:t xml:space="preserve">3. Долженко А. </w:t>
      </w:r>
      <w:r w:rsidRPr="00CA3D1C">
        <w:rPr>
          <w:color w:val="000000"/>
          <w:szCs w:val="28"/>
        </w:rPr>
        <w:t xml:space="preserve">Управление информационными системами. – М.:ИНТУИТ.РУ (Электронный ресурс http://www.intuit.ru/studies/courses/1164/260) </w:t>
      </w:r>
    </w:p>
    <w:p w:rsidR="00354134" w:rsidRPr="00CA3D1C" w:rsidRDefault="00354134" w:rsidP="00354134">
      <w:pPr>
        <w:pStyle w:val="Default"/>
        <w:rPr>
          <w:bCs/>
          <w:sz w:val="28"/>
          <w:szCs w:val="28"/>
        </w:rPr>
      </w:pPr>
      <w:r w:rsidRPr="00CA3D1C">
        <w:rPr>
          <w:sz w:val="28"/>
          <w:szCs w:val="28"/>
        </w:rPr>
        <w:t xml:space="preserve">4. Информационные технологии и управление предприятием / Баронов В.В., Калянов Г.Н., Попов Ю.Н., Титовский И.Н. - М.: Компания АйТи, 2006. - 328с. </w:t>
      </w:r>
    </w:p>
    <w:p w:rsidR="00354134" w:rsidRPr="00CA3D1C" w:rsidRDefault="00A31846" w:rsidP="00354134">
      <w:pPr>
        <w:pStyle w:val="Default"/>
        <w:rPr>
          <w:sz w:val="28"/>
          <w:szCs w:val="28"/>
        </w:rPr>
      </w:pPr>
      <w:r>
        <w:rPr>
          <w:sz w:val="28"/>
          <w:szCs w:val="28"/>
        </w:rPr>
        <w:t>5</w:t>
      </w:r>
      <w:r w:rsidR="00354134" w:rsidRPr="00CA3D1C">
        <w:rPr>
          <w:sz w:val="28"/>
          <w:szCs w:val="28"/>
        </w:rPr>
        <w:t xml:space="preserve">. Грекул В.И., Денищенко Г.Н.,  Коровкина Н.Л. Проектирование информационных систем: Курс лекций: Учебное пособие для студентов вузов, обучающихся по специальностям в области информационных технологий. - М.: ИНТУИТ.РУ, 2005. - 304с </w:t>
      </w:r>
    </w:p>
    <w:p w:rsidR="00354134" w:rsidRPr="00CA3D1C" w:rsidRDefault="00354134" w:rsidP="00354134">
      <w:pPr>
        <w:widowControl w:val="0"/>
        <w:tabs>
          <w:tab w:val="left" w:pos="426"/>
          <w:tab w:val="left" w:pos="709"/>
        </w:tabs>
        <w:jc w:val="both"/>
        <w:rPr>
          <w:bCs/>
          <w:i/>
          <w:color w:val="000000"/>
          <w:sz w:val="28"/>
          <w:szCs w:val="28"/>
        </w:rPr>
      </w:pPr>
    </w:p>
    <w:p w:rsidR="00C0297C" w:rsidRPr="00CA3D1C" w:rsidRDefault="00354134" w:rsidP="00354134">
      <w:pPr>
        <w:rPr>
          <w:sz w:val="28"/>
          <w:szCs w:val="28"/>
          <w:lang w:val="en-US"/>
        </w:rPr>
      </w:pPr>
      <w:r w:rsidRPr="00CA3D1C">
        <w:rPr>
          <w:sz w:val="28"/>
          <w:szCs w:val="28"/>
          <w:lang w:val="en-US"/>
        </w:rPr>
        <w:br w:type="page"/>
      </w:r>
    </w:p>
    <w:sectPr w:rsidR="00C0297C" w:rsidRPr="00CA3D1C" w:rsidSect="00D4728A">
      <w:headerReference w:type="default" r:id="rId29"/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4416E" w:rsidRDefault="0074416E" w:rsidP="00CA3D1C">
      <w:r>
        <w:separator/>
      </w:r>
    </w:p>
  </w:endnote>
  <w:endnote w:type="continuationSeparator" w:id="0">
    <w:p w:rsidR="0074416E" w:rsidRDefault="0074416E" w:rsidP="00CA3D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4416E" w:rsidRDefault="0074416E" w:rsidP="00CA3D1C">
      <w:r>
        <w:separator/>
      </w:r>
    </w:p>
  </w:footnote>
  <w:footnote w:type="continuationSeparator" w:id="0">
    <w:p w:rsidR="0074416E" w:rsidRDefault="0074416E" w:rsidP="00CA3D1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095467"/>
      <w:docPartObj>
        <w:docPartGallery w:val="Page Numbers (Top of Page)"/>
        <w:docPartUnique/>
      </w:docPartObj>
    </w:sdtPr>
    <w:sdtEndPr/>
    <w:sdtContent>
      <w:p w:rsidR="00CA3D1C" w:rsidRDefault="001A7B64">
        <w:pPr>
          <w:pStyle w:val="a9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31846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CA3D1C" w:rsidRDefault="00CA3D1C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2E3E1A"/>
    <w:multiLevelType w:val="hybridMultilevel"/>
    <w:tmpl w:val="3AFC2DF0"/>
    <w:lvl w:ilvl="0" w:tplc="32FC4496">
      <w:start w:val="1"/>
      <w:numFmt w:val="bullet"/>
      <w:lvlText w:val=""/>
      <w:lvlJc w:val="left"/>
      <w:pPr>
        <w:ind w:left="12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2" w:hanging="360"/>
      </w:pPr>
      <w:rPr>
        <w:rFonts w:ascii="Wingdings" w:hAnsi="Wingdings" w:hint="default"/>
      </w:rPr>
    </w:lvl>
  </w:abstractNum>
  <w:abstractNum w:abstractNumId="1" w15:restartNumberingAfterBreak="0">
    <w:nsid w:val="14F667A3"/>
    <w:multiLevelType w:val="hybridMultilevel"/>
    <w:tmpl w:val="492A51AE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22F71F2A"/>
    <w:multiLevelType w:val="hybridMultilevel"/>
    <w:tmpl w:val="82FA1866"/>
    <w:lvl w:ilvl="0" w:tplc="04090001">
      <w:start w:val="1"/>
      <w:numFmt w:val="bullet"/>
      <w:lvlText w:val=""/>
      <w:lvlJc w:val="left"/>
      <w:pPr>
        <w:ind w:left="12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2" w:hanging="360"/>
      </w:pPr>
      <w:rPr>
        <w:rFonts w:ascii="Wingdings" w:hAnsi="Wingdings" w:hint="default"/>
      </w:rPr>
    </w:lvl>
  </w:abstractNum>
  <w:abstractNum w:abstractNumId="3" w15:restartNumberingAfterBreak="0">
    <w:nsid w:val="2A3919CC"/>
    <w:multiLevelType w:val="hybridMultilevel"/>
    <w:tmpl w:val="DB28262A"/>
    <w:lvl w:ilvl="0" w:tplc="489E5FF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8BC6CBEC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EAB243A"/>
    <w:multiLevelType w:val="hybridMultilevel"/>
    <w:tmpl w:val="0A42F0EE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2F214FC4"/>
    <w:multiLevelType w:val="hybridMultilevel"/>
    <w:tmpl w:val="B1FC8E5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BFC6FAC"/>
    <w:multiLevelType w:val="hybridMultilevel"/>
    <w:tmpl w:val="F50EA51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0A36D6F"/>
    <w:multiLevelType w:val="hybridMultilevel"/>
    <w:tmpl w:val="F058F5B6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16D31F1"/>
    <w:multiLevelType w:val="hybridMultilevel"/>
    <w:tmpl w:val="58F64FD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13507F7"/>
    <w:multiLevelType w:val="hybridMultilevel"/>
    <w:tmpl w:val="88E0A072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5C51469"/>
    <w:multiLevelType w:val="hybridMultilevel"/>
    <w:tmpl w:val="8BE8C7A4"/>
    <w:lvl w:ilvl="0" w:tplc="04090001">
      <w:start w:val="1"/>
      <w:numFmt w:val="bullet"/>
      <w:lvlText w:val=""/>
      <w:lvlJc w:val="left"/>
      <w:pPr>
        <w:ind w:left="12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2" w:hanging="360"/>
      </w:pPr>
      <w:rPr>
        <w:rFonts w:ascii="Wingdings" w:hAnsi="Wingdings" w:hint="default"/>
      </w:rPr>
    </w:lvl>
  </w:abstractNum>
  <w:abstractNum w:abstractNumId="11" w15:restartNumberingAfterBreak="0">
    <w:nsid w:val="70524180"/>
    <w:multiLevelType w:val="hybridMultilevel"/>
    <w:tmpl w:val="0104541A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783D1178"/>
    <w:multiLevelType w:val="hybridMultilevel"/>
    <w:tmpl w:val="C44C2D56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7D660818"/>
    <w:multiLevelType w:val="hybridMultilevel"/>
    <w:tmpl w:val="4AEE12E0"/>
    <w:lvl w:ilvl="0" w:tplc="956CF7A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4420F40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95B23B6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580FA4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558237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3F8A50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A7E68B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D28281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5988AB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"/>
  </w:num>
  <w:num w:numId="2">
    <w:abstractNumId w:val="7"/>
  </w:num>
  <w:num w:numId="3">
    <w:abstractNumId w:val="6"/>
  </w:num>
  <w:num w:numId="4">
    <w:abstractNumId w:val="11"/>
  </w:num>
  <w:num w:numId="5">
    <w:abstractNumId w:val="12"/>
  </w:num>
  <w:num w:numId="6">
    <w:abstractNumId w:val="3"/>
  </w:num>
  <w:num w:numId="7">
    <w:abstractNumId w:val="1"/>
  </w:num>
  <w:num w:numId="8">
    <w:abstractNumId w:val="9"/>
  </w:num>
  <w:num w:numId="9">
    <w:abstractNumId w:val="5"/>
  </w:num>
  <w:num w:numId="10">
    <w:abstractNumId w:val="8"/>
  </w:num>
  <w:num w:numId="11">
    <w:abstractNumId w:val="0"/>
  </w:num>
  <w:num w:numId="12">
    <w:abstractNumId w:val="13"/>
  </w:num>
  <w:num w:numId="13">
    <w:abstractNumId w:val="2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54134"/>
    <w:rsid w:val="00087693"/>
    <w:rsid w:val="001A69EF"/>
    <w:rsid w:val="001A7B64"/>
    <w:rsid w:val="002263DF"/>
    <w:rsid w:val="00354134"/>
    <w:rsid w:val="00370647"/>
    <w:rsid w:val="006231BC"/>
    <w:rsid w:val="0063743F"/>
    <w:rsid w:val="0070494E"/>
    <w:rsid w:val="0074416E"/>
    <w:rsid w:val="007864AF"/>
    <w:rsid w:val="007F6331"/>
    <w:rsid w:val="00845BA7"/>
    <w:rsid w:val="009F1804"/>
    <w:rsid w:val="00A31846"/>
    <w:rsid w:val="00AC3FEF"/>
    <w:rsid w:val="00C0297C"/>
    <w:rsid w:val="00C25B8E"/>
    <w:rsid w:val="00C7323B"/>
    <w:rsid w:val="00CA3D1C"/>
    <w:rsid w:val="00D4728A"/>
    <w:rsid w:val="00F00BD4"/>
    <w:rsid w:val="00F40C11"/>
    <w:rsid w:val="00F4526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F5B0CE"/>
  <w15:docId w15:val="{FB45D58A-3B41-4BC5-957A-DB4E56458E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5413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aliases w:val="1titre,1titre1,1titre2,1titre3,1titre4,1titre5,1titre6,h1,l1,level 1,level1,1,H1,Section Title,h:1,h:1app,app heading 1,Head 1 (Chapter heading),Titre§,Section Head,H11,NMP Heading 1,Heading,Section Heading,h1 chapter heading,A MAJOR/BOLD"/>
    <w:basedOn w:val="a"/>
    <w:next w:val="a"/>
    <w:link w:val="10"/>
    <w:qFormat/>
    <w:rsid w:val="00354134"/>
    <w:pPr>
      <w:keepNext/>
      <w:spacing w:line="360" w:lineRule="auto"/>
      <w:outlineLvl w:val="0"/>
    </w:pPr>
    <w:rPr>
      <w:sz w:val="28"/>
    </w:rPr>
  </w:style>
  <w:style w:type="paragraph" w:styleId="2">
    <w:name w:val="heading 2"/>
    <w:aliases w:val="H2,T2,Sub-section Title,h2,Heading 2 Hidden,Header 2,l2,Header2,h:2,h:2app,2,level 2,Head2A,PA Major Section,Major Section,Head2,Level 2 Head,2nd level,Titre3,Prophead 2,ClassHeading,C2,Header1,I2,Titolo Sottosezione,Head 2"/>
    <w:basedOn w:val="a"/>
    <w:next w:val="a"/>
    <w:link w:val="20"/>
    <w:qFormat/>
    <w:rsid w:val="00354134"/>
    <w:pPr>
      <w:keepNext/>
      <w:spacing w:line="360" w:lineRule="auto"/>
      <w:jc w:val="center"/>
      <w:outlineLvl w:val="1"/>
    </w:pPr>
    <w:rPr>
      <w:color w:val="000000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1titre Знак,1titre1 Знак,1titre2 Знак,1titre3 Знак,1titre4 Знак,1titre5 Знак,1titre6 Знак,h1 Знак,l1 Знак,level 1 Знак,level1 Знак,1 Знак,H1 Знак,Section Title Знак,h:1 Знак,h:1app Знак,app heading 1 Знак,Head 1 (Chapter heading) Знак"/>
    <w:basedOn w:val="a0"/>
    <w:link w:val="1"/>
    <w:rsid w:val="00354134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20">
    <w:name w:val="Заголовок 2 Знак"/>
    <w:aliases w:val="H2 Знак,T2 Знак,Sub-section Title Знак,h2 Знак,Heading 2 Hidden Знак,Header 2 Знак,l2 Знак,Header2 Знак,h:2 Знак,h:2app Знак,2 Знак,level 2 Знак,Head2A Знак,PA Major Section Знак,Major Section Знак,Head2 Знак,Level 2 Head Знак,C2 Знак"/>
    <w:basedOn w:val="a0"/>
    <w:link w:val="2"/>
    <w:rsid w:val="00354134"/>
    <w:rPr>
      <w:rFonts w:ascii="Times New Roman" w:eastAsia="Times New Roman" w:hAnsi="Times New Roman" w:cs="Times New Roman"/>
      <w:color w:val="000000"/>
      <w:sz w:val="28"/>
      <w:szCs w:val="24"/>
      <w:lang w:val="ru-RU" w:eastAsia="ru-RU"/>
    </w:rPr>
  </w:style>
  <w:style w:type="paragraph" w:styleId="a3">
    <w:name w:val="Body Text Indent"/>
    <w:basedOn w:val="a"/>
    <w:link w:val="a4"/>
    <w:semiHidden/>
    <w:rsid w:val="00354134"/>
    <w:pPr>
      <w:jc w:val="both"/>
    </w:pPr>
  </w:style>
  <w:style w:type="character" w:customStyle="1" w:styleId="a4">
    <w:name w:val="Основной текст с отступом Знак"/>
    <w:basedOn w:val="a0"/>
    <w:link w:val="a3"/>
    <w:semiHidden/>
    <w:rsid w:val="00354134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1">
    <w:name w:val="Body Text 2"/>
    <w:basedOn w:val="a"/>
    <w:link w:val="22"/>
    <w:semiHidden/>
    <w:rsid w:val="00354134"/>
    <w:pPr>
      <w:jc w:val="both"/>
    </w:pPr>
    <w:rPr>
      <w:color w:val="030F25"/>
      <w:sz w:val="28"/>
      <w:szCs w:val="17"/>
    </w:rPr>
  </w:style>
  <w:style w:type="character" w:customStyle="1" w:styleId="22">
    <w:name w:val="Основной текст 2 Знак"/>
    <w:basedOn w:val="a0"/>
    <w:link w:val="21"/>
    <w:semiHidden/>
    <w:rsid w:val="00354134"/>
    <w:rPr>
      <w:rFonts w:ascii="Times New Roman" w:eastAsia="Times New Roman" w:hAnsi="Times New Roman" w:cs="Times New Roman"/>
      <w:color w:val="030F25"/>
      <w:sz w:val="28"/>
      <w:szCs w:val="17"/>
      <w:lang w:val="ru-RU" w:eastAsia="ru-RU"/>
    </w:rPr>
  </w:style>
  <w:style w:type="paragraph" w:styleId="a5">
    <w:name w:val="caption"/>
    <w:basedOn w:val="a"/>
    <w:next w:val="a"/>
    <w:qFormat/>
    <w:rsid w:val="00354134"/>
    <w:pPr>
      <w:spacing w:before="120" w:after="120"/>
      <w:ind w:firstLine="709"/>
      <w:jc w:val="both"/>
    </w:pPr>
    <w:rPr>
      <w:b/>
      <w:bCs/>
      <w:sz w:val="20"/>
      <w:szCs w:val="20"/>
    </w:rPr>
  </w:style>
  <w:style w:type="paragraph" w:customStyle="1" w:styleId="11">
    <w:name w:val="Обычный1"/>
    <w:rsid w:val="00354134"/>
    <w:pPr>
      <w:widowControl w:val="0"/>
      <w:snapToGrid w:val="0"/>
      <w:spacing w:after="0"/>
      <w:jc w:val="both"/>
    </w:pPr>
    <w:rPr>
      <w:rFonts w:ascii="Times New Roman" w:eastAsia="Times New Roman" w:hAnsi="Times New Roman" w:cs="Times New Roman"/>
      <w:szCs w:val="20"/>
      <w:lang w:val="ru-RU" w:eastAsia="ru-RU"/>
    </w:rPr>
  </w:style>
  <w:style w:type="character" w:customStyle="1" w:styleId="apple-converted-space">
    <w:name w:val="apple-converted-space"/>
    <w:rsid w:val="00354134"/>
  </w:style>
  <w:style w:type="paragraph" w:customStyle="1" w:styleId="Default">
    <w:name w:val="Default"/>
    <w:rsid w:val="00354134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ru-RU" w:eastAsia="ru-RU"/>
    </w:rPr>
  </w:style>
  <w:style w:type="paragraph" w:styleId="a6">
    <w:name w:val="List Paragraph"/>
    <w:basedOn w:val="a"/>
    <w:uiPriority w:val="34"/>
    <w:qFormat/>
    <w:rsid w:val="006231BC"/>
    <w:pPr>
      <w:ind w:left="720"/>
      <w:contextualSpacing/>
    </w:pPr>
  </w:style>
  <w:style w:type="paragraph" w:styleId="a7">
    <w:name w:val="Balloon Text"/>
    <w:basedOn w:val="a"/>
    <w:link w:val="a8"/>
    <w:uiPriority w:val="99"/>
    <w:semiHidden/>
    <w:unhideWhenUsed/>
    <w:rsid w:val="00CA3D1C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CA3D1C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9">
    <w:name w:val="header"/>
    <w:basedOn w:val="a"/>
    <w:link w:val="aa"/>
    <w:uiPriority w:val="99"/>
    <w:unhideWhenUsed/>
    <w:rsid w:val="00CA3D1C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CA3D1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b">
    <w:name w:val="footer"/>
    <w:basedOn w:val="a"/>
    <w:link w:val="ac"/>
    <w:uiPriority w:val="99"/>
    <w:semiHidden/>
    <w:unhideWhenUsed/>
    <w:rsid w:val="00CA3D1C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CA3D1C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166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png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oleObject" Target="embeddings/oleObject4.bin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image" Target="media/image9.wmf"/><Relationship Id="rId25" Type="http://schemas.openxmlformats.org/officeDocument/2006/relationships/image" Target="media/image15.w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image" Target="media/image11.emf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wmf"/><Relationship Id="rId24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3.png"/><Relationship Id="rId28" Type="http://schemas.openxmlformats.org/officeDocument/2006/relationships/hyperlink" Target="http://www.intuit.ru/studies/courses/" TargetMode="External"/><Relationship Id="rId10" Type="http://schemas.openxmlformats.org/officeDocument/2006/relationships/image" Target="media/image4.jpeg"/><Relationship Id="rId19" Type="http://schemas.openxmlformats.org/officeDocument/2006/relationships/image" Target="media/image10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7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9</TotalTime>
  <Pages>25</Pages>
  <Words>5703</Words>
  <Characters>32509</Characters>
  <Application>Microsoft Office Word</Application>
  <DocSecurity>0</DocSecurity>
  <Lines>270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8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</cp:revision>
  <cp:lastPrinted>2023-01-23T04:50:00Z</cp:lastPrinted>
  <dcterms:created xsi:type="dcterms:W3CDTF">2023-01-11T05:51:00Z</dcterms:created>
  <dcterms:modified xsi:type="dcterms:W3CDTF">2023-04-13T06:42:00Z</dcterms:modified>
</cp:coreProperties>
</file>